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A40E56" w:rsidR="001E41F3" w:rsidRDefault="001E41F3">
      <w:pPr>
        <w:pStyle w:val="CRCoverPage"/>
        <w:tabs>
          <w:tab w:val="right" w:pos="9639"/>
        </w:tabs>
        <w:spacing w:after="0"/>
        <w:rPr>
          <w:b/>
          <w:i/>
          <w:noProof/>
          <w:sz w:val="28"/>
        </w:rPr>
      </w:pPr>
      <w:r>
        <w:rPr>
          <w:b/>
          <w:noProof/>
          <w:sz w:val="24"/>
        </w:rPr>
        <w:t>3GPP TSG-</w:t>
      </w:r>
      <w:r w:rsidR="008709C2">
        <w:rPr>
          <w:b/>
          <w:noProof/>
          <w:sz w:val="24"/>
        </w:rPr>
        <w:fldChar w:fldCharType="begin"/>
      </w:r>
      <w:r w:rsidR="008709C2">
        <w:rPr>
          <w:b/>
          <w:noProof/>
          <w:sz w:val="24"/>
        </w:rPr>
        <w:instrText xml:space="preserve"> DOCPROPERTY  TSG/WGRef  \* MERGEFORMAT </w:instrText>
      </w:r>
      <w:r w:rsidR="008709C2">
        <w:rPr>
          <w:b/>
          <w:noProof/>
          <w:sz w:val="24"/>
        </w:rPr>
        <w:fldChar w:fldCharType="separate"/>
      </w:r>
      <w:r w:rsidR="00C744F0">
        <w:rPr>
          <w:b/>
          <w:noProof/>
          <w:sz w:val="24"/>
        </w:rPr>
        <w:t>SA3</w:t>
      </w:r>
      <w:r w:rsidR="008709C2">
        <w:rPr>
          <w:b/>
          <w:noProof/>
          <w:sz w:val="24"/>
        </w:rPr>
        <w:fldChar w:fldCharType="end"/>
      </w:r>
      <w:r w:rsidR="00C66BA2">
        <w:rPr>
          <w:b/>
          <w:noProof/>
          <w:sz w:val="24"/>
        </w:rPr>
        <w:t xml:space="preserve"> </w:t>
      </w:r>
      <w:r>
        <w:rPr>
          <w:b/>
          <w:noProof/>
          <w:sz w:val="24"/>
        </w:rPr>
        <w:t>Meeting #</w:t>
      </w:r>
      <w:r w:rsidR="008709C2">
        <w:rPr>
          <w:b/>
          <w:noProof/>
          <w:sz w:val="24"/>
        </w:rPr>
        <w:fldChar w:fldCharType="begin"/>
      </w:r>
      <w:r w:rsidR="008709C2">
        <w:rPr>
          <w:b/>
          <w:noProof/>
          <w:sz w:val="24"/>
        </w:rPr>
        <w:instrText xml:space="preserve"> DOCPROPERTY  MtgSeq  \* MERGEFORMAT </w:instrText>
      </w:r>
      <w:r w:rsidR="008709C2">
        <w:rPr>
          <w:b/>
          <w:noProof/>
          <w:sz w:val="24"/>
        </w:rPr>
        <w:fldChar w:fldCharType="separate"/>
      </w:r>
      <w:r w:rsidR="00C744F0">
        <w:rPr>
          <w:b/>
          <w:noProof/>
          <w:sz w:val="24"/>
        </w:rPr>
        <w:t>81</w:t>
      </w:r>
      <w:r w:rsidR="008709C2">
        <w:rPr>
          <w:b/>
          <w:noProof/>
          <w:sz w:val="24"/>
        </w:rPr>
        <w:fldChar w:fldCharType="end"/>
      </w:r>
      <w:r w:rsidR="008709C2">
        <w:rPr>
          <w:b/>
          <w:noProof/>
          <w:sz w:val="24"/>
        </w:rPr>
        <w:fldChar w:fldCharType="begin"/>
      </w:r>
      <w:r w:rsidR="008709C2">
        <w:rPr>
          <w:b/>
          <w:noProof/>
          <w:sz w:val="24"/>
        </w:rPr>
        <w:instrText xml:space="preserve"> DOCPROPERTY  MtgTitle  \* MERGEFORMAT </w:instrText>
      </w:r>
      <w:r w:rsidR="008709C2">
        <w:rPr>
          <w:b/>
          <w:noProof/>
          <w:sz w:val="24"/>
        </w:rPr>
        <w:fldChar w:fldCharType="separate"/>
      </w:r>
      <w:r w:rsidR="00C744F0">
        <w:rPr>
          <w:b/>
          <w:noProof/>
          <w:sz w:val="24"/>
        </w:rPr>
        <w:t>-LI-e-b</w:t>
      </w:r>
      <w:r w:rsidR="008709C2">
        <w:rPr>
          <w:b/>
          <w:noProof/>
          <w:sz w:val="24"/>
        </w:rPr>
        <w:fldChar w:fldCharType="end"/>
      </w:r>
      <w:r>
        <w:rPr>
          <w:b/>
          <w:i/>
          <w:noProof/>
          <w:sz w:val="28"/>
        </w:rPr>
        <w:tab/>
      </w:r>
      <w:r w:rsidR="008709C2">
        <w:rPr>
          <w:b/>
          <w:i/>
          <w:noProof/>
          <w:sz w:val="28"/>
        </w:rPr>
        <w:fldChar w:fldCharType="begin"/>
      </w:r>
      <w:r w:rsidR="008709C2">
        <w:rPr>
          <w:b/>
          <w:i/>
          <w:noProof/>
          <w:sz w:val="28"/>
        </w:rPr>
        <w:instrText xml:space="preserve"> DOCPROPERTY  Tdoc#  \* MERGEFORMAT </w:instrText>
      </w:r>
      <w:r w:rsidR="008709C2">
        <w:rPr>
          <w:b/>
          <w:i/>
          <w:noProof/>
          <w:sz w:val="28"/>
        </w:rPr>
        <w:fldChar w:fldCharType="separate"/>
      </w:r>
      <w:r w:rsidR="00C744F0">
        <w:rPr>
          <w:b/>
          <w:i/>
          <w:noProof/>
          <w:sz w:val="28"/>
        </w:rPr>
        <w:t>s3i210347</w:t>
      </w:r>
      <w:r w:rsidR="008709C2">
        <w:rPr>
          <w:b/>
          <w:i/>
          <w:noProof/>
          <w:sz w:val="28"/>
        </w:rPr>
        <w:fldChar w:fldCharType="end"/>
      </w:r>
    </w:p>
    <w:p w14:paraId="7CB45193" w14:textId="04C86B97" w:rsidR="001E41F3" w:rsidRDefault="008709C2"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C744F0">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C744F0">
        <w:rPr>
          <w:b/>
          <w:noProof/>
          <w:sz w:val="24"/>
        </w:rPr>
        <w:t>19th May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C744F0">
        <w:rPr>
          <w:b/>
          <w:noProof/>
          <w:sz w:val="24"/>
        </w:rPr>
        <w:t>21st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071F031" w:rsidR="001E41F3" w:rsidRPr="00410371" w:rsidRDefault="008709C2"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744F0">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9131A7E" w:rsidR="001E41F3" w:rsidRPr="00410371" w:rsidRDefault="008709C2"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744F0">
              <w:rPr>
                <w:b/>
                <w:noProof/>
                <w:sz w:val="28"/>
              </w:rPr>
              <w:t>013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903CFB5" w:rsidR="001E41F3" w:rsidRPr="00410371" w:rsidRDefault="008709C2"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C744F0">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1AB18B3" w:rsidR="001E41F3" w:rsidRPr="00410371" w:rsidRDefault="008709C2">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744F0">
              <w:rPr>
                <w:b/>
                <w:noProof/>
                <w:sz w:val="28"/>
              </w:rPr>
              <w:t>17.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4D142F4"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F2593D6" w:rsidR="00F25D98" w:rsidRDefault="00AA135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F4F7F7E" w:rsidR="001E41F3" w:rsidRDefault="008709C2">
            <w:pPr>
              <w:pStyle w:val="CRCoverPage"/>
              <w:spacing w:after="0"/>
              <w:ind w:left="100"/>
              <w:rPr>
                <w:noProof/>
              </w:rPr>
            </w:pPr>
            <w:fldSimple w:instr=" DOCPROPERTY  CrTitle  \* MERGEFORMAT ">
              <w:r w:rsidR="00C744F0">
                <w:t>Correction to LI Architecture for the SGW/PGW</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E84431" w:rsidR="001E41F3" w:rsidRDefault="008709C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744F0">
              <w:rPr>
                <w:noProof/>
              </w:rPr>
              <w:t>SA3-LI(OTD)</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E17661" w:rsidR="001E41F3" w:rsidRDefault="008709C2" w:rsidP="00547111">
            <w:pPr>
              <w:pStyle w:val="CRCoverPage"/>
              <w:spacing w:after="0"/>
              <w:ind w:left="100"/>
              <w:rPr>
                <w:noProof/>
              </w:rPr>
            </w:pPr>
            <w:fldSimple w:instr=" DOCPROPERTY  SourceIfTsg  \* MERGEFORMAT ">
              <w:r w:rsidR="00C744F0">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9DC01A" w:rsidR="001E41F3" w:rsidRDefault="008709C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744F0">
              <w:rPr>
                <w:noProof/>
              </w:rPr>
              <w:t>L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272DF0B" w:rsidR="001E41F3" w:rsidRDefault="008709C2">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744F0">
              <w:rPr>
                <w:noProof/>
              </w:rPr>
              <w:t>2021-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172BD9" w:rsidR="001E41F3" w:rsidRDefault="008709C2"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744F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A59D50" w:rsidR="001E41F3" w:rsidRDefault="008709C2">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744F0">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990BF29"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E0B5871" w:rsidR="001E41F3" w:rsidRDefault="00AA1352">
            <w:pPr>
              <w:pStyle w:val="CRCoverPage"/>
              <w:spacing w:after="0"/>
              <w:ind w:left="100"/>
              <w:rPr>
                <w:noProof/>
              </w:rPr>
            </w:pPr>
            <w:r>
              <w:rPr>
                <w:noProof/>
              </w:rPr>
              <w:t>The current description and diagram for LI at the SGW/PGW do not align and would not function correctly. Additionally, the current text does not provide a solution for CUPS EPS architec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7D3C3D3" w14:textId="77777777" w:rsidR="001E41F3" w:rsidRDefault="00AA1352">
            <w:pPr>
              <w:pStyle w:val="CRCoverPage"/>
              <w:spacing w:after="0"/>
              <w:ind w:left="100"/>
              <w:rPr>
                <w:noProof/>
              </w:rPr>
            </w:pPr>
            <w:r>
              <w:rPr>
                <w:noProof/>
              </w:rPr>
              <w:t>Aligns the description of LI architecture at the SGW/PGW with the diagrams and provides a working solution. Also, adds diagrams and descriptions for LI at the SGW/PGW in CUPS EPS architecture.</w:t>
            </w:r>
          </w:p>
          <w:p w14:paraId="31C656EC" w14:textId="12CE3FD3" w:rsidR="00E265FD" w:rsidRDefault="00E265FD">
            <w:pPr>
              <w:pStyle w:val="CRCoverPage"/>
              <w:spacing w:after="0"/>
              <w:ind w:left="100"/>
              <w:rPr>
                <w:noProof/>
              </w:rPr>
            </w:pPr>
            <w:r>
              <w:rPr>
                <w:noProof/>
              </w:rPr>
              <w:t>Moves PDHR/PDSR approaches to a general clause so they can be used by more than one implement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320917" w:rsidR="001E41F3" w:rsidRDefault="00AA1352">
            <w:pPr>
              <w:pStyle w:val="CRCoverPage"/>
              <w:spacing w:after="0"/>
              <w:ind w:left="100"/>
              <w:rPr>
                <w:noProof/>
              </w:rPr>
            </w:pPr>
            <w:r>
              <w:rPr>
                <w:noProof/>
              </w:rPr>
              <w:t>LI at the SGW/PGW would not function correctl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DCD492" w:rsidR="001E41F3" w:rsidRDefault="00E265FD">
            <w:pPr>
              <w:pStyle w:val="CRCoverPage"/>
              <w:spacing w:after="0"/>
              <w:ind w:left="100"/>
              <w:rPr>
                <w:noProof/>
              </w:rPr>
            </w:pPr>
            <w:r>
              <w:rPr>
                <w:noProof/>
              </w:rPr>
              <w:t>3.1, 3.3, 6.3.2.1, 6.3.1, 6.3.3, 7.C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CF4B7A" w:rsidR="001E41F3" w:rsidRDefault="00A43D0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4C7B09C"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0626BD6" w:rsidR="001E41F3" w:rsidRDefault="00E265FD">
            <w:pPr>
              <w:pStyle w:val="CRCoverPage"/>
              <w:spacing w:after="0"/>
              <w:ind w:left="99"/>
              <w:rPr>
                <w:noProof/>
              </w:rPr>
            </w:pPr>
            <w:r>
              <w:rPr>
                <w:noProof/>
              </w:rPr>
              <w:t>TS 33.128 CR 0210</w:t>
            </w:r>
            <w:r w:rsidR="00145D43">
              <w:rPr>
                <w:noProof/>
              </w:rPr>
              <w:t xml:space="preserve"> </w:t>
            </w:r>
            <w:r w:rsidR="00417EE7">
              <w:rPr>
                <w:noProof/>
              </w:rPr>
              <w:t>and CR 0211</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2F99554" w:rsidR="001E41F3" w:rsidRDefault="00AA135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BE29972" w:rsidR="001E41F3" w:rsidRDefault="00AA135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3DB8211" w:rsidR="001E41F3" w:rsidRDefault="00E265FD">
            <w:pPr>
              <w:pStyle w:val="CRCoverPage"/>
              <w:spacing w:after="0"/>
              <w:ind w:left="100"/>
              <w:rPr>
                <w:noProof/>
              </w:rPr>
            </w:pPr>
            <w:r>
              <w:rPr>
                <w:noProof/>
              </w:rPr>
              <w:t xml:space="preserve">TS 33.128 CR 0210 (s3i210349) </w:t>
            </w:r>
            <w:r w:rsidR="00417EE7">
              <w:rPr>
                <w:noProof/>
              </w:rPr>
              <w:t>and 0211 s3i210350 reference</w:t>
            </w:r>
            <w:r>
              <w:rPr>
                <w:noProof/>
              </w:rPr>
              <w:t xml:space="preserve"> some of the changes made by this CR.</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4A0FC27" w:rsidR="008863B9" w:rsidRDefault="005D0DA1">
            <w:pPr>
              <w:pStyle w:val="CRCoverPage"/>
              <w:spacing w:after="0"/>
              <w:ind w:left="100"/>
              <w:rPr>
                <w:noProof/>
              </w:rPr>
            </w:pPr>
            <w:r>
              <w:rPr>
                <w:noProof/>
              </w:rPr>
              <w:t>S3i210</w:t>
            </w:r>
            <w:r w:rsidR="00935BD1">
              <w:rPr>
                <w:noProof/>
              </w:rPr>
              <w:t>34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D7A987B" w14:textId="77777777" w:rsidR="00AA1352" w:rsidRDefault="00AA1352" w:rsidP="009376B0">
      <w:pPr>
        <w:jc w:val="center"/>
        <w:rPr>
          <w:color w:val="0000FF"/>
          <w:sz w:val="28"/>
        </w:rPr>
      </w:pPr>
      <w:bookmarkStart w:id="1" w:name="_Toc65935477"/>
      <w:r>
        <w:rPr>
          <w:color w:val="0000FF"/>
          <w:sz w:val="28"/>
        </w:rPr>
        <w:lastRenderedPageBreak/>
        <w:t>*** Start of First Change ***</w:t>
      </w:r>
    </w:p>
    <w:p w14:paraId="63388F82" w14:textId="77777777" w:rsidR="00AA1352" w:rsidRPr="00583848" w:rsidRDefault="00AA1352" w:rsidP="005C088B">
      <w:pPr>
        <w:pStyle w:val="Heading2"/>
      </w:pPr>
      <w:bookmarkStart w:id="2" w:name="_Toc65935475"/>
      <w:r w:rsidRPr="00583848">
        <w:t>3.1</w:t>
      </w:r>
      <w:r w:rsidRPr="00583848">
        <w:tab/>
        <w:t>Definitions</w:t>
      </w:r>
      <w:bookmarkEnd w:id="2"/>
    </w:p>
    <w:p w14:paraId="0BE64C91" w14:textId="77777777" w:rsidR="00AA1352" w:rsidRPr="00583848" w:rsidRDefault="00AA1352" w:rsidP="005C088B">
      <w:r w:rsidRPr="00583848">
        <w:t xml:space="preserve">For the purposes of the present document, the terms and definitions given in </w:t>
      </w:r>
      <w:bookmarkStart w:id="3" w:name="OLE_LINK6"/>
      <w:bookmarkStart w:id="4" w:name="OLE_LINK7"/>
      <w:bookmarkStart w:id="5" w:name="OLE_LINK8"/>
      <w:r w:rsidRPr="00583848">
        <w:t xml:space="preserve">3GPP </w:t>
      </w:r>
      <w:bookmarkEnd w:id="3"/>
      <w:bookmarkEnd w:id="4"/>
      <w:bookmarkEnd w:id="5"/>
      <w:r w:rsidRPr="00583848">
        <w:t>TR 21.905 [1] and the following apply. A term defined in the present document takes precedence over the definition of the same term, if any, in 3GPP TR 21.905 [1].</w:t>
      </w:r>
    </w:p>
    <w:p w14:paraId="1D13FE17" w14:textId="77777777" w:rsidR="00AA1352" w:rsidRDefault="00AA1352" w:rsidP="005C088B">
      <w:r w:rsidRPr="00583848">
        <w:rPr>
          <w:b/>
        </w:rPr>
        <w:t xml:space="preserve">Content of Communication (CC): </w:t>
      </w:r>
      <w:r w:rsidRPr="00583848">
        <w:t>The content of communication as forwarded from the Mediation and Delivery Function 3 (over the LI_HI3 interface) to the Law Enforcement Monitoring Facility.</w:t>
      </w:r>
    </w:p>
    <w:p w14:paraId="230780AA" w14:textId="77777777" w:rsidR="00AA1352" w:rsidRPr="005C088B" w:rsidRDefault="00AA1352" w:rsidP="007051DC">
      <w:pPr>
        <w:rPr>
          <w:ins w:id="6" w:author="Jason S Graham" w:date="2021-05-10T15:26:00Z"/>
        </w:rPr>
      </w:pPr>
      <w:ins w:id="7" w:author="Jason S Graham" w:date="2021-05-10T15:26:00Z">
        <w:r w:rsidRPr="005C088B">
          <w:rPr>
            <w:b/>
          </w:rPr>
          <w:t xml:space="preserve">Control Plane (CP) </w:t>
        </w:r>
        <w:r>
          <w:rPr>
            <w:b/>
          </w:rPr>
          <w:t>Entity</w:t>
        </w:r>
        <w:r w:rsidRPr="005C088B">
          <w:rPr>
            <w:b/>
          </w:rPr>
          <w:t>:</w:t>
        </w:r>
        <w:r>
          <w:rPr>
            <w:b/>
          </w:rPr>
          <w:t xml:space="preserve"> </w:t>
        </w:r>
        <w:r>
          <w:t xml:space="preserve">The network elements or network functions responsible for handling the Control Plane Functions. </w:t>
        </w:r>
      </w:ins>
      <w:ins w:id="8" w:author="Jason S Graham" w:date="2021-05-10T15:27:00Z">
        <w:r>
          <w:t>These include the SGW and PGW in EPS without CUPS, the SGW-C and</w:t>
        </w:r>
      </w:ins>
      <w:ins w:id="9" w:author="Jason S Graham" w:date="2021-05-10T15:28:00Z">
        <w:r>
          <w:t xml:space="preserve"> PGW-C in EPS with CUPS and the SMF in 5GS.</w:t>
        </w:r>
      </w:ins>
    </w:p>
    <w:p w14:paraId="71DFB818" w14:textId="77777777" w:rsidR="00AA1352" w:rsidRPr="00583848" w:rsidRDefault="00AA1352" w:rsidP="005C088B">
      <w:pPr>
        <w:widowControl w:val="0"/>
      </w:pPr>
      <w:r w:rsidRPr="00583848">
        <w:rPr>
          <w:b/>
          <w:lang w:eastAsia="ko-KR"/>
        </w:rPr>
        <w:t>CUPS:</w:t>
      </w:r>
      <w:r w:rsidRPr="00583848">
        <w:rPr>
          <w:lang w:eastAsia="ko-KR"/>
        </w:rPr>
        <w:t xml:space="preserve"> As defined in 3GPP TS 23.214 [12], represents PLMN with architecture enhancements for control and user plane separation of EPC nodes.</w:t>
      </w:r>
    </w:p>
    <w:p w14:paraId="2EA675B8" w14:textId="77777777" w:rsidR="00AA1352" w:rsidRPr="00583848" w:rsidRDefault="00AA1352" w:rsidP="005C088B">
      <w:r w:rsidRPr="00583848">
        <w:rPr>
          <w:b/>
        </w:rPr>
        <w:t>Intercept Related Information (IRI):</w:t>
      </w:r>
      <w:r w:rsidRPr="00583848">
        <w:t xml:space="preserve"> The intercept related information as forwarded from the Mediation and Delivery Function 2 (over the LI_HI2 interface) to the Law Enforcement Monitoring Facility.</w:t>
      </w:r>
    </w:p>
    <w:p w14:paraId="42FED734" w14:textId="77777777" w:rsidR="00AA1352" w:rsidRPr="00583848" w:rsidRDefault="00AA1352" w:rsidP="005C088B">
      <w:r w:rsidRPr="00583848">
        <w:rPr>
          <w:b/>
        </w:rPr>
        <w:t xml:space="preserve">IRI event: </w:t>
      </w:r>
      <w:r w:rsidRPr="00583848">
        <w:t>The network procedure or event that created an xIRI in the Point Of Interception.</w:t>
      </w:r>
    </w:p>
    <w:p w14:paraId="4592CB0B" w14:textId="77777777" w:rsidR="00AA1352" w:rsidRPr="00583848" w:rsidRDefault="00AA1352" w:rsidP="005C088B">
      <w:r w:rsidRPr="00583848">
        <w:rPr>
          <w:b/>
        </w:rPr>
        <w:t>LI component:</w:t>
      </w:r>
      <w:r w:rsidRPr="00583848">
        <w:t xml:space="preserve"> The function and equipment involved in handling the Lawful Interception functionality in the CSP</w:t>
      </w:r>
      <w:r>
        <w:t>'</w:t>
      </w:r>
      <w:r w:rsidRPr="00583848">
        <w:t>s network.</w:t>
      </w:r>
    </w:p>
    <w:p w14:paraId="2B844714" w14:textId="77777777" w:rsidR="00AA1352" w:rsidRPr="00355E7E" w:rsidRDefault="00AA1352" w:rsidP="005C088B">
      <w:r w:rsidRPr="00DC0D1D">
        <w:rPr>
          <w:b/>
        </w:rPr>
        <w:t>Lawful Intercept</w:t>
      </w:r>
      <w:r w:rsidRPr="00A46442">
        <w:rPr>
          <w:b/>
        </w:rPr>
        <w:t>ion</w:t>
      </w:r>
      <w:r w:rsidRPr="00DC0D1D">
        <w:rPr>
          <w:b/>
        </w:rPr>
        <w:t xml:space="preserve"> Identifier (LIID):</w:t>
      </w:r>
      <w:r w:rsidRPr="00A46442">
        <w:t xml:space="preserve"> Unique identifier that associates</w:t>
      </w:r>
      <w:r>
        <w:t xml:space="preserve"> a warrant to L</w:t>
      </w:r>
      <w:r w:rsidRPr="00DC0D1D">
        <w:t>awful Inte</w:t>
      </w:r>
      <w:r>
        <w:t>rception Product delivered by</w:t>
      </w:r>
      <w:r w:rsidRPr="00DC0D1D">
        <w:t xml:space="preserve"> the CSP to</w:t>
      </w:r>
      <w:r>
        <w:t xml:space="preserve"> the LEA</w:t>
      </w:r>
      <w:r w:rsidRPr="00DC0D1D">
        <w:t>.</w:t>
      </w:r>
    </w:p>
    <w:p w14:paraId="0CA79B31" w14:textId="77777777" w:rsidR="00AA1352" w:rsidRPr="00583848" w:rsidRDefault="00AA1352" w:rsidP="005C088B">
      <w:r w:rsidRPr="00583848">
        <w:rPr>
          <w:b/>
        </w:rPr>
        <w:t>LI system:</w:t>
      </w:r>
      <w:r w:rsidRPr="00583848">
        <w:t xml:space="preserve"> The collection of all LI components involved in handling the Lawful Interception functionality in the CSP</w:t>
      </w:r>
      <w:r>
        <w:t>'</w:t>
      </w:r>
      <w:r w:rsidRPr="00583848">
        <w:t>s network.</w:t>
      </w:r>
    </w:p>
    <w:p w14:paraId="14F960E0" w14:textId="77777777" w:rsidR="00AA1352" w:rsidRPr="00C156E7" w:rsidRDefault="00AA1352" w:rsidP="005C088B">
      <w:pPr>
        <w:keepLines/>
        <w:rPr>
          <w:lang w:val="en-US"/>
        </w:rPr>
      </w:pPr>
      <w:r>
        <w:rPr>
          <w:b/>
        </w:rPr>
        <w:t xml:space="preserve">Non-local ID: </w:t>
      </w:r>
      <w:r w:rsidRPr="00B47220">
        <w:rPr>
          <w:lang w:val="en-US"/>
        </w:rPr>
        <w:t>An identity assigned and managed at a different CSP</w:t>
      </w:r>
      <w:r>
        <w:rPr>
          <w:lang w:val="en-US"/>
        </w:rPr>
        <w:t xml:space="preserve"> than the CSP performing LI</w:t>
      </w:r>
      <w:r w:rsidRPr="00B47220">
        <w:rPr>
          <w:lang w:val="en-US"/>
        </w:rPr>
        <w:t>.</w:t>
      </w:r>
    </w:p>
    <w:p w14:paraId="3E061C16" w14:textId="77777777" w:rsidR="00AA1352" w:rsidRPr="00583848" w:rsidRDefault="00AA1352" w:rsidP="005C088B">
      <w:r w:rsidRPr="00583848">
        <w:rPr>
          <w:b/>
          <w:bCs/>
          <w:iCs/>
        </w:rPr>
        <w:t xml:space="preserve">Provisioning: </w:t>
      </w:r>
      <w:r w:rsidRPr="00583848">
        <w:rPr>
          <w:bCs/>
          <w:iCs/>
        </w:rPr>
        <w:t>The action taken by the CSP to provide its Lawful Interception functions information that identifies the target and the specific communication services of interest to the LEA, sourced from the LEA provided warrant.</w:t>
      </w:r>
      <w:r w:rsidRPr="00583848">
        <w:t xml:space="preserve"> </w:t>
      </w:r>
    </w:p>
    <w:p w14:paraId="0B704000" w14:textId="77777777" w:rsidR="00AA1352" w:rsidRPr="00583848" w:rsidRDefault="00AA1352" w:rsidP="005C088B">
      <w:pPr>
        <w:rPr>
          <w:rFonts w:eastAsia="Calibri"/>
          <w:lang w:eastAsia="en-GB"/>
        </w:rPr>
      </w:pPr>
      <w:r w:rsidRPr="00583848">
        <w:rPr>
          <w:rFonts w:eastAsia="Calibri"/>
          <w:b/>
          <w:bCs/>
          <w:lang w:eastAsia="en-GB"/>
        </w:rPr>
        <w:t xml:space="preserve">Triggering: </w:t>
      </w:r>
      <w:r w:rsidRPr="00583848">
        <w:rPr>
          <w:rFonts w:eastAsia="Calibri"/>
          <w:lang w:eastAsia="en-GB"/>
        </w:rPr>
        <w:t xml:space="preserve">The action taken by a dedicated function (Triggering Function) to provide another dedicated function (Triggered POI), that </w:t>
      </w:r>
      <w:r w:rsidRPr="00583848">
        <w:rPr>
          <w:rFonts w:eastAsia="Calibri"/>
          <w:bCs/>
          <w:lang w:eastAsia="en-GB"/>
        </w:rPr>
        <w:t>Provisioning</w:t>
      </w:r>
      <w:r w:rsidRPr="00583848">
        <w:rPr>
          <w:rFonts w:eastAsia="Calibri"/>
          <w:lang w:eastAsia="en-GB"/>
        </w:rPr>
        <w:t xml:space="preserve"> could not directly be applied to, with information that identifies the specific target communication to be intercepted.</w:t>
      </w:r>
    </w:p>
    <w:p w14:paraId="6C5408D4" w14:textId="77777777" w:rsidR="00AA1352" w:rsidRPr="005C088B" w:rsidRDefault="00AA1352" w:rsidP="007051DC">
      <w:pPr>
        <w:rPr>
          <w:ins w:id="10" w:author="Jason S Graham" w:date="2021-05-10T15:28:00Z"/>
        </w:rPr>
      </w:pPr>
      <w:ins w:id="11" w:author="Jason S Graham" w:date="2021-05-10T15:28:00Z">
        <w:r>
          <w:rPr>
            <w:b/>
          </w:rPr>
          <w:t>User</w:t>
        </w:r>
        <w:r w:rsidRPr="005C088B">
          <w:rPr>
            <w:b/>
          </w:rPr>
          <w:t xml:space="preserve"> Plane </w:t>
        </w:r>
        <w:r>
          <w:rPr>
            <w:b/>
          </w:rPr>
          <w:t>(U</w:t>
        </w:r>
        <w:r w:rsidRPr="005C088B">
          <w:rPr>
            <w:b/>
          </w:rPr>
          <w:t xml:space="preserve">P) </w:t>
        </w:r>
        <w:r>
          <w:rPr>
            <w:b/>
          </w:rPr>
          <w:t>Entity</w:t>
        </w:r>
        <w:r w:rsidRPr="005C088B">
          <w:rPr>
            <w:b/>
          </w:rPr>
          <w:t>:</w:t>
        </w:r>
        <w:r>
          <w:rPr>
            <w:b/>
          </w:rPr>
          <w:t xml:space="preserve"> </w:t>
        </w:r>
        <w:r>
          <w:t xml:space="preserve">The network elements or network functions responsible for handling the User Plane Functions. These include the SGW and PGW in EPS without CUPS, the SGW-U and PGW-U in EPS with CUPS and the </w:t>
        </w:r>
      </w:ins>
      <w:ins w:id="12" w:author="Jason S Graham" w:date="2021-05-10T15:29:00Z">
        <w:r>
          <w:t>UP</w:t>
        </w:r>
      </w:ins>
      <w:ins w:id="13" w:author="Jason S Graham" w:date="2021-05-10T15:28:00Z">
        <w:r>
          <w:t>F in 5GS.</w:t>
        </w:r>
      </w:ins>
    </w:p>
    <w:p w14:paraId="6EE39C22" w14:textId="77777777" w:rsidR="00AA1352" w:rsidRPr="00583848" w:rsidRDefault="00AA1352" w:rsidP="005C088B">
      <w:pPr>
        <w:rPr>
          <w:b/>
        </w:rPr>
      </w:pPr>
      <w:r w:rsidRPr="00583848">
        <w:rPr>
          <w:b/>
        </w:rPr>
        <w:t>Warrant:</w:t>
      </w:r>
      <w:r w:rsidRPr="00583848">
        <w:t xml:space="preserve"> The formal mechanism to require Lawful Interception from a LEA served to the CSP on a single target identifier. Depending on jurisdiction also known as: intercept request, intercept order, lawful order, court order, lawful order or judicial order (in association with supporting legislation).</w:t>
      </w:r>
    </w:p>
    <w:p w14:paraId="2CE9AC94" w14:textId="77777777" w:rsidR="00AA1352" w:rsidRPr="00583848" w:rsidRDefault="00AA1352" w:rsidP="005C088B">
      <w:r w:rsidRPr="00583848">
        <w:rPr>
          <w:b/>
        </w:rPr>
        <w:t>xCC:</w:t>
      </w:r>
      <w:r w:rsidRPr="00583848">
        <w:t xml:space="preserve"> The content of communication as forwarded from the Point Of Interception (over the LI_X3) interface to the Mediation and Delivery Function 3.</w:t>
      </w:r>
    </w:p>
    <w:p w14:paraId="1B8E76B8" w14:textId="77777777" w:rsidR="00AA1352" w:rsidRPr="00583848" w:rsidRDefault="00AA1352" w:rsidP="005C088B">
      <w:r w:rsidRPr="00583848">
        <w:rPr>
          <w:b/>
        </w:rPr>
        <w:t>xIRI</w:t>
      </w:r>
      <w:r w:rsidRPr="00583848">
        <w:t>: The intercept related information as forwarded from the Point Of Interception (over the LI_X2) interface to the Mediation and Delivery Function 2.</w:t>
      </w:r>
    </w:p>
    <w:p w14:paraId="436D3939" w14:textId="77777777" w:rsidR="00AA1352" w:rsidRPr="009376B0" w:rsidRDefault="00AA1352" w:rsidP="005C088B">
      <w:pPr>
        <w:jc w:val="center"/>
        <w:rPr>
          <w:color w:val="0000FF"/>
          <w:sz w:val="28"/>
        </w:rPr>
      </w:pPr>
      <w:r>
        <w:rPr>
          <w:color w:val="0000FF"/>
          <w:sz w:val="28"/>
        </w:rPr>
        <w:t>*** Start of Change 2 of ZXCV ***</w:t>
      </w:r>
    </w:p>
    <w:p w14:paraId="50392B61" w14:textId="77777777" w:rsidR="00AA1352" w:rsidRPr="00583848" w:rsidRDefault="00AA1352">
      <w:pPr>
        <w:pStyle w:val="Heading2"/>
      </w:pPr>
      <w:r w:rsidRPr="00583848">
        <w:t>3.3</w:t>
      </w:r>
      <w:r w:rsidRPr="00583848">
        <w:tab/>
        <w:t>Abbreviations</w:t>
      </w:r>
      <w:bookmarkEnd w:id="1"/>
    </w:p>
    <w:p w14:paraId="3C4202C1" w14:textId="77777777" w:rsidR="00AA1352" w:rsidRPr="00583848" w:rsidRDefault="00AA1352">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4B7069C6" w14:textId="77777777" w:rsidR="00AA1352" w:rsidRPr="00583848" w:rsidRDefault="00AA1352" w:rsidP="002875A1">
      <w:pPr>
        <w:pStyle w:val="EW"/>
      </w:pPr>
      <w:r w:rsidRPr="00583848">
        <w:t>5GC</w:t>
      </w:r>
      <w:r w:rsidRPr="00583848">
        <w:tab/>
        <w:t>5G Core Network</w:t>
      </w:r>
    </w:p>
    <w:p w14:paraId="3296AB98" w14:textId="77777777" w:rsidR="00AA1352" w:rsidRPr="00583848" w:rsidRDefault="00AA1352" w:rsidP="00791291">
      <w:pPr>
        <w:keepLines/>
        <w:spacing w:after="0"/>
        <w:ind w:left="1702" w:hanging="1418"/>
        <w:jc w:val="both"/>
      </w:pPr>
      <w:r w:rsidRPr="00583848">
        <w:lastRenderedPageBreak/>
        <w:t>5GS</w:t>
      </w:r>
      <w:r w:rsidRPr="00583848">
        <w:tab/>
        <w:t>5G System</w:t>
      </w:r>
    </w:p>
    <w:p w14:paraId="5941B7D0" w14:textId="77777777" w:rsidR="00AA1352" w:rsidRPr="00583848" w:rsidRDefault="00AA1352" w:rsidP="00791291">
      <w:pPr>
        <w:keepLines/>
        <w:spacing w:after="0"/>
        <w:ind w:left="1702" w:hanging="1418"/>
        <w:jc w:val="both"/>
      </w:pPr>
      <w:r w:rsidRPr="00583848">
        <w:t>ADMF</w:t>
      </w:r>
      <w:r w:rsidRPr="00583848">
        <w:tab/>
        <w:t>LI Administration Function</w:t>
      </w:r>
    </w:p>
    <w:p w14:paraId="49359F59" w14:textId="77777777" w:rsidR="00AA1352" w:rsidRPr="00583848" w:rsidRDefault="00AA1352" w:rsidP="001B3C4D">
      <w:pPr>
        <w:keepLines/>
        <w:spacing w:after="0"/>
        <w:ind w:left="1702" w:hanging="1418"/>
        <w:jc w:val="both"/>
      </w:pPr>
      <w:r w:rsidRPr="00583848">
        <w:t>AMF</w:t>
      </w:r>
      <w:r w:rsidRPr="00583848">
        <w:tab/>
      </w:r>
      <w:r w:rsidRPr="009E0DE1">
        <w:t>Access and Mobility Management Function</w:t>
      </w:r>
    </w:p>
    <w:p w14:paraId="292EEBAE" w14:textId="77777777" w:rsidR="00AA1352" w:rsidRPr="003C3BB0" w:rsidRDefault="00AA1352" w:rsidP="0028297C">
      <w:pPr>
        <w:keepLines/>
        <w:spacing w:after="0"/>
        <w:ind w:left="1702" w:hanging="1418"/>
        <w:jc w:val="both"/>
      </w:pPr>
      <w:r>
        <w:t>AS</w:t>
      </w:r>
      <w:r>
        <w:tab/>
        <w:t>Application Server</w:t>
      </w:r>
    </w:p>
    <w:p w14:paraId="08143D98" w14:textId="77777777" w:rsidR="00AA1352" w:rsidRPr="00583848" w:rsidRDefault="00AA1352" w:rsidP="001B3C4D">
      <w:pPr>
        <w:keepLines/>
        <w:spacing w:after="0"/>
        <w:ind w:left="1702" w:hanging="1418"/>
        <w:jc w:val="both"/>
      </w:pPr>
      <w:r w:rsidRPr="00583848">
        <w:t>AUSF</w:t>
      </w:r>
      <w:r w:rsidRPr="00583848">
        <w:tab/>
        <w:t>Authentication Server Function</w:t>
      </w:r>
    </w:p>
    <w:p w14:paraId="0B8B995C" w14:textId="77777777" w:rsidR="00AA1352" w:rsidRPr="003C3BB0" w:rsidRDefault="00AA1352" w:rsidP="00FC0A19">
      <w:pPr>
        <w:keepLines/>
        <w:spacing w:after="0"/>
        <w:ind w:left="1702" w:hanging="1418"/>
        <w:jc w:val="both"/>
      </w:pPr>
      <w:r>
        <w:t>BBIFF</w:t>
      </w:r>
      <w:r>
        <w:tab/>
        <w:t>Bearer Binding Intercept and Forward Function</w:t>
      </w:r>
    </w:p>
    <w:p w14:paraId="05870730" w14:textId="77777777" w:rsidR="00AA1352" w:rsidRDefault="00AA1352" w:rsidP="00037ECB">
      <w:pPr>
        <w:keepLines/>
        <w:spacing w:after="0"/>
        <w:ind w:left="1702" w:hanging="1418"/>
        <w:jc w:val="both"/>
      </w:pPr>
      <w:r>
        <w:t>BSS</w:t>
      </w:r>
      <w:r>
        <w:tab/>
        <w:t>Business Support System</w:t>
      </w:r>
    </w:p>
    <w:p w14:paraId="282B68B9" w14:textId="77777777" w:rsidR="00AA1352" w:rsidRDefault="00AA1352" w:rsidP="00EA2EBC">
      <w:pPr>
        <w:keepLines/>
        <w:spacing w:after="0"/>
        <w:ind w:left="1702" w:hanging="1418"/>
        <w:jc w:val="both"/>
      </w:pPr>
      <w:r>
        <w:t>CAG</w:t>
      </w:r>
      <w:r>
        <w:tab/>
        <w:t>Closed Access Group</w:t>
      </w:r>
    </w:p>
    <w:p w14:paraId="245D4219" w14:textId="77777777" w:rsidR="00AA1352" w:rsidRPr="00583848" w:rsidRDefault="00AA1352" w:rsidP="001B3C4D">
      <w:pPr>
        <w:keepLines/>
        <w:spacing w:after="0"/>
        <w:ind w:left="1702" w:hanging="1418"/>
        <w:jc w:val="both"/>
      </w:pPr>
      <w:r w:rsidRPr="00583848">
        <w:t>CC</w:t>
      </w:r>
      <w:r w:rsidRPr="00583848">
        <w:tab/>
        <w:t>Content of Communication</w:t>
      </w:r>
    </w:p>
    <w:p w14:paraId="28BD7819" w14:textId="77777777" w:rsidR="00AA1352" w:rsidRDefault="00AA1352" w:rsidP="001B3C4D">
      <w:pPr>
        <w:keepLines/>
        <w:spacing w:after="0"/>
        <w:ind w:left="1702" w:hanging="1418"/>
        <w:jc w:val="both"/>
      </w:pPr>
      <w:r>
        <w:t>CP</w:t>
      </w:r>
      <w:r>
        <w:tab/>
        <w:t>Control Plane</w:t>
      </w:r>
    </w:p>
    <w:p w14:paraId="07B527B5" w14:textId="77777777" w:rsidR="00AA1352" w:rsidRDefault="00AA1352" w:rsidP="00791291">
      <w:pPr>
        <w:keepLines/>
        <w:spacing w:after="0"/>
        <w:ind w:left="1702" w:hanging="1418"/>
        <w:jc w:val="both"/>
      </w:pPr>
      <w:r>
        <w:t>CSI</w:t>
      </w:r>
      <w:r>
        <w:tab/>
      </w:r>
      <w:r w:rsidRPr="00583848">
        <w:t>Cell Supplemental Information</w:t>
      </w:r>
    </w:p>
    <w:p w14:paraId="4BC10F50" w14:textId="77777777" w:rsidR="00AA1352" w:rsidRPr="00583848" w:rsidRDefault="00AA1352" w:rsidP="00791291">
      <w:pPr>
        <w:keepLines/>
        <w:spacing w:after="0"/>
        <w:ind w:left="1702" w:hanging="1418"/>
        <w:jc w:val="both"/>
      </w:pPr>
      <w:r w:rsidRPr="00583848">
        <w:t>CSP</w:t>
      </w:r>
      <w:r w:rsidRPr="00583848">
        <w:tab/>
        <w:t>Communication Service Provider</w:t>
      </w:r>
    </w:p>
    <w:p w14:paraId="4875519E" w14:textId="77777777" w:rsidR="00AA1352" w:rsidRPr="00583848" w:rsidRDefault="00AA1352" w:rsidP="00791291">
      <w:pPr>
        <w:keepLines/>
        <w:tabs>
          <w:tab w:val="left" w:pos="1695"/>
        </w:tabs>
        <w:spacing w:after="0"/>
        <w:ind w:left="1702" w:hanging="1418"/>
        <w:jc w:val="both"/>
      </w:pPr>
      <w:r w:rsidRPr="00583848">
        <w:t>CUPS</w:t>
      </w:r>
      <w:r w:rsidRPr="00583848">
        <w:tab/>
        <w:t>Control and User Plane Separation</w:t>
      </w:r>
    </w:p>
    <w:p w14:paraId="57C90745" w14:textId="77777777" w:rsidR="00AA1352" w:rsidRDefault="00AA1352" w:rsidP="00791291">
      <w:pPr>
        <w:keepLines/>
        <w:spacing w:after="0"/>
        <w:ind w:left="1702" w:hanging="1418"/>
        <w:jc w:val="both"/>
      </w:pPr>
      <w:r>
        <w:t>DN</w:t>
      </w:r>
      <w:r>
        <w:tab/>
      </w:r>
      <w:r w:rsidRPr="00583848">
        <w:t>Data Network</w:t>
      </w:r>
    </w:p>
    <w:p w14:paraId="5628B8FB" w14:textId="77777777" w:rsidR="00AA1352" w:rsidRPr="00173786" w:rsidRDefault="00AA1352" w:rsidP="00E933D4">
      <w:pPr>
        <w:keepLines/>
        <w:spacing w:after="0"/>
        <w:ind w:left="1702" w:hanging="1418"/>
        <w:jc w:val="both"/>
      </w:pPr>
      <w:r w:rsidRPr="000D147B">
        <w:t>DNAI</w:t>
      </w:r>
      <w:r w:rsidRPr="000D147B">
        <w:tab/>
        <w:t>Data Network Access Identifier</w:t>
      </w:r>
    </w:p>
    <w:p w14:paraId="734D69FE" w14:textId="77777777" w:rsidR="00AA1352" w:rsidRPr="003C3BB0" w:rsidRDefault="00AA1352" w:rsidP="0028297C">
      <w:pPr>
        <w:keepLines/>
        <w:spacing w:after="0"/>
        <w:ind w:left="1702" w:hanging="1418"/>
        <w:jc w:val="both"/>
      </w:pPr>
      <w:r w:rsidRPr="00204FDA">
        <w:t>E-CSCF</w:t>
      </w:r>
      <w:r>
        <w:tab/>
      </w:r>
      <w:r w:rsidRPr="009B6E87">
        <w:t>Emergency – Call Session Control Function</w:t>
      </w:r>
    </w:p>
    <w:p w14:paraId="7BE83C4A" w14:textId="77777777" w:rsidR="00AA1352" w:rsidRDefault="00AA1352" w:rsidP="0028297C">
      <w:pPr>
        <w:keepLines/>
        <w:spacing w:after="0"/>
        <w:ind w:left="1702" w:hanging="1418"/>
        <w:jc w:val="both"/>
      </w:pPr>
      <w:r w:rsidRPr="003C3BB0">
        <w:t>GPSI</w:t>
      </w:r>
      <w:r w:rsidRPr="003C3BB0">
        <w:tab/>
        <w:t>Generic Public Subscription Identifier</w:t>
      </w:r>
    </w:p>
    <w:p w14:paraId="175DEF60" w14:textId="77777777" w:rsidR="00AA1352" w:rsidRDefault="00AA1352" w:rsidP="006F11FD">
      <w:pPr>
        <w:keepLines/>
        <w:spacing w:after="0"/>
        <w:ind w:left="1702" w:hanging="1418"/>
        <w:jc w:val="both"/>
      </w:pPr>
      <w:r>
        <w:t>HMEE</w:t>
      </w:r>
      <w:r>
        <w:tab/>
        <w:t>Hardware Mediated Execution Enclave</w:t>
      </w:r>
    </w:p>
    <w:p w14:paraId="09B4FF88" w14:textId="77777777" w:rsidR="00AA1352" w:rsidRDefault="00AA1352" w:rsidP="0028297C">
      <w:pPr>
        <w:keepLines/>
        <w:spacing w:after="0"/>
        <w:ind w:left="1702" w:hanging="1418"/>
        <w:jc w:val="both"/>
      </w:pPr>
      <w:r>
        <w:t>HR</w:t>
      </w:r>
      <w:r>
        <w:tab/>
        <w:t>Home Routed</w:t>
      </w:r>
    </w:p>
    <w:p w14:paraId="7FBBCD15" w14:textId="77777777" w:rsidR="00AA1352" w:rsidRDefault="00AA1352" w:rsidP="0028297C">
      <w:pPr>
        <w:keepLines/>
        <w:spacing w:after="0"/>
        <w:ind w:left="1702" w:hanging="1418"/>
        <w:jc w:val="both"/>
      </w:pPr>
      <w:r w:rsidRPr="00204FDA">
        <w:t>IBCF</w:t>
      </w:r>
      <w:r>
        <w:tab/>
      </w:r>
      <w:r w:rsidRPr="009B6E87">
        <w:t>Interconnection Border Control Functions</w:t>
      </w:r>
    </w:p>
    <w:p w14:paraId="62B7A62C" w14:textId="77777777" w:rsidR="00AA1352" w:rsidRDefault="00AA1352" w:rsidP="00595616">
      <w:pPr>
        <w:keepLines/>
        <w:spacing w:after="0"/>
        <w:ind w:left="1702" w:hanging="1418"/>
        <w:jc w:val="both"/>
      </w:pPr>
      <w:r>
        <w:t>ICF</w:t>
      </w:r>
      <w:r>
        <w:tab/>
        <w:t>Identifier Caching Function</w:t>
      </w:r>
    </w:p>
    <w:p w14:paraId="3A6ED674" w14:textId="77777777" w:rsidR="00AA1352" w:rsidRDefault="00AA1352" w:rsidP="00595616">
      <w:pPr>
        <w:keepLines/>
        <w:spacing w:after="0"/>
        <w:ind w:left="1702" w:hanging="1418"/>
        <w:jc w:val="both"/>
      </w:pPr>
      <w:r>
        <w:t>IEF</w:t>
      </w:r>
      <w:r>
        <w:tab/>
        <w:t>Identifier Event Function</w:t>
      </w:r>
    </w:p>
    <w:p w14:paraId="4925EC44" w14:textId="77777777" w:rsidR="00AA1352" w:rsidRDefault="00AA1352" w:rsidP="0028297C">
      <w:pPr>
        <w:keepLines/>
        <w:spacing w:after="0"/>
        <w:ind w:left="1702" w:hanging="1418"/>
        <w:jc w:val="both"/>
      </w:pPr>
      <w:r w:rsidRPr="00204FDA">
        <w:t>IMS-AGW</w:t>
      </w:r>
      <w:r>
        <w:tab/>
      </w:r>
      <w:r w:rsidRPr="009B6E87">
        <w:t>IMS Access Gateway</w:t>
      </w:r>
    </w:p>
    <w:p w14:paraId="4EE5DB85" w14:textId="77777777" w:rsidR="00AA1352" w:rsidRPr="003C3BB0" w:rsidRDefault="00AA1352" w:rsidP="0028297C">
      <w:pPr>
        <w:keepLines/>
        <w:spacing w:after="0"/>
        <w:ind w:left="1702" w:hanging="1418"/>
        <w:jc w:val="both"/>
      </w:pPr>
      <w:r w:rsidRPr="00204FDA">
        <w:t>IM-MGW</w:t>
      </w:r>
      <w:r>
        <w:tab/>
      </w:r>
      <w:r w:rsidRPr="009B6E87">
        <w:t>IM Media Gateway</w:t>
      </w:r>
    </w:p>
    <w:p w14:paraId="63236FF4" w14:textId="77777777" w:rsidR="00AA1352" w:rsidRPr="003C3BB0" w:rsidRDefault="00AA1352" w:rsidP="0028297C">
      <w:pPr>
        <w:keepLines/>
        <w:spacing w:after="0"/>
        <w:ind w:left="1702" w:hanging="1418"/>
        <w:jc w:val="both"/>
      </w:pPr>
      <w:r w:rsidRPr="003C3BB0">
        <w:t>IP</w:t>
      </w:r>
      <w:r w:rsidRPr="003C3BB0">
        <w:tab/>
        <w:t>Interception Product</w:t>
      </w:r>
    </w:p>
    <w:p w14:paraId="618AE065" w14:textId="77777777" w:rsidR="00AA1352" w:rsidRPr="003C3BB0" w:rsidRDefault="00AA1352" w:rsidP="002A040D">
      <w:pPr>
        <w:keepLines/>
        <w:spacing w:after="0"/>
        <w:ind w:left="1702" w:hanging="1418"/>
        <w:jc w:val="both"/>
      </w:pPr>
      <w:r>
        <w:t>IQF</w:t>
      </w:r>
      <w:r>
        <w:tab/>
        <w:t>Identifier Query Function</w:t>
      </w:r>
    </w:p>
    <w:p w14:paraId="27CF6D17" w14:textId="77777777" w:rsidR="00AA1352" w:rsidRPr="003C3BB0" w:rsidRDefault="00AA1352" w:rsidP="0028297C">
      <w:pPr>
        <w:keepLines/>
        <w:spacing w:after="0"/>
        <w:ind w:left="1702" w:hanging="1418"/>
        <w:jc w:val="both"/>
      </w:pPr>
      <w:r w:rsidRPr="003C3BB0">
        <w:t>IRI</w:t>
      </w:r>
      <w:r w:rsidRPr="003C3BB0">
        <w:tab/>
        <w:t>Intercept Related Information</w:t>
      </w:r>
    </w:p>
    <w:p w14:paraId="5B98E27F" w14:textId="77777777" w:rsidR="00AA1352" w:rsidRDefault="00AA1352" w:rsidP="0028297C">
      <w:pPr>
        <w:keepLines/>
        <w:spacing w:after="0"/>
        <w:ind w:left="1702" w:hanging="1418"/>
        <w:jc w:val="both"/>
      </w:pPr>
      <w:r w:rsidRPr="003C3BB0">
        <w:t>LALS</w:t>
      </w:r>
      <w:r w:rsidRPr="003C3BB0">
        <w:tab/>
        <w:t>Lawful Access Location Services</w:t>
      </w:r>
    </w:p>
    <w:p w14:paraId="1336057F" w14:textId="77777777" w:rsidR="00AA1352" w:rsidRPr="003C3BB0" w:rsidRDefault="00AA1352" w:rsidP="0028297C">
      <w:pPr>
        <w:keepLines/>
        <w:spacing w:after="0"/>
        <w:ind w:left="1702" w:hanging="1418"/>
        <w:jc w:val="both"/>
      </w:pPr>
      <w:r w:rsidRPr="00964FB1">
        <w:t>LBO</w:t>
      </w:r>
      <w:r>
        <w:tab/>
      </w:r>
      <w:r w:rsidRPr="00964FB1">
        <w:t>Local Break Out</w:t>
      </w:r>
    </w:p>
    <w:p w14:paraId="1A7D8712" w14:textId="77777777" w:rsidR="00AA1352" w:rsidRPr="003C3BB0" w:rsidRDefault="00AA1352" w:rsidP="0028297C">
      <w:pPr>
        <w:keepLines/>
        <w:spacing w:after="0"/>
        <w:ind w:left="1702" w:hanging="1418"/>
        <w:jc w:val="both"/>
      </w:pPr>
      <w:r w:rsidRPr="003C3BB0">
        <w:t>LEA</w:t>
      </w:r>
      <w:r w:rsidRPr="003C3BB0">
        <w:tab/>
        <w:t>Law Enforcement Agency</w:t>
      </w:r>
    </w:p>
    <w:p w14:paraId="5CB37E47" w14:textId="77777777" w:rsidR="00AA1352" w:rsidRPr="003C3BB0" w:rsidRDefault="00AA1352" w:rsidP="0028297C">
      <w:pPr>
        <w:keepLines/>
        <w:spacing w:after="0"/>
        <w:ind w:left="1702" w:hanging="1418"/>
        <w:jc w:val="both"/>
      </w:pPr>
      <w:r w:rsidRPr="003C3BB0">
        <w:t>LEMF</w:t>
      </w:r>
      <w:r w:rsidRPr="003C3BB0">
        <w:tab/>
        <w:t>Law Enforcement Monitoring Facility</w:t>
      </w:r>
    </w:p>
    <w:p w14:paraId="6D00413B" w14:textId="77777777" w:rsidR="00AA1352" w:rsidRPr="003C3BB0" w:rsidRDefault="00AA1352" w:rsidP="0028297C">
      <w:pPr>
        <w:keepLines/>
        <w:spacing w:after="0"/>
        <w:ind w:left="1702" w:hanging="1418"/>
        <w:jc w:val="both"/>
      </w:pPr>
      <w:r w:rsidRPr="003C3BB0">
        <w:t>LI</w:t>
      </w:r>
      <w:r w:rsidRPr="003C3BB0">
        <w:tab/>
        <w:t>Lawful Interception</w:t>
      </w:r>
    </w:p>
    <w:p w14:paraId="3DD373AA" w14:textId="77777777" w:rsidR="00AA1352" w:rsidRPr="003C3BB0" w:rsidRDefault="00AA1352" w:rsidP="0028297C">
      <w:pPr>
        <w:keepLines/>
        <w:spacing w:after="0"/>
        <w:ind w:left="1702" w:hanging="1418"/>
        <w:jc w:val="both"/>
      </w:pPr>
      <w:r w:rsidRPr="003C3BB0">
        <w:t>LI</w:t>
      </w:r>
      <w:r>
        <w:t xml:space="preserve"> </w:t>
      </w:r>
      <w:r w:rsidRPr="003C3BB0">
        <w:t>CA</w:t>
      </w:r>
      <w:r w:rsidRPr="003C3BB0">
        <w:tab/>
        <w:t>Lawful Interception Certificate Authority</w:t>
      </w:r>
    </w:p>
    <w:p w14:paraId="740904B7" w14:textId="77777777" w:rsidR="00AA1352" w:rsidRPr="003C3BB0" w:rsidRDefault="00AA1352" w:rsidP="0028297C">
      <w:pPr>
        <w:keepLines/>
        <w:spacing w:after="0"/>
        <w:ind w:left="1702" w:hanging="1418"/>
        <w:jc w:val="both"/>
      </w:pPr>
      <w:r w:rsidRPr="003C3BB0">
        <w:t>LICF</w:t>
      </w:r>
      <w:r w:rsidRPr="003C3BB0">
        <w:tab/>
        <w:t>Lawful Interception Control Function</w:t>
      </w:r>
    </w:p>
    <w:p w14:paraId="1906D705" w14:textId="77777777" w:rsidR="00AA1352" w:rsidRPr="003C3BB0" w:rsidRDefault="00AA1352" w:rsidP="0028297C">
      <w:pPr>
        <w:keepLines/>
        <w:spacing w:after="0"/>
        <w:ind w:left="1702" w:hanging="1418"/>
        <w:jc w:val="both"/>
      </w:pPr>
      <w:r w:rsidRPr="003C3BB0">
        <w:t>LI_HI1</w:t>
      </w:r>
      <w:r w:rsidRPr="003C3BB0">
        <w:tab/>
        <w:t>Lawful Interception Handover Interface 1</w:t>
      </w:r>
    </w:p>
    <w:p w14:paraId="36739C14" w14:textId="77777777" w:rsidR="00AA1352" w:rsidRPr="003C3BB0" w:rsidRDefault="00AA1352" w:rsidP="0028297C">
      <w:pPr>
        <w:keepLines/>
        <w:spacing w:after="0"/>
        <w:ind w:left="1702" w:hanging="1418"/>
        <w:jc w:val="both"/>
      </w:pPr>
      <w:r w:rsidRPr="003C3BB0">
        <w:t>LI_HI2</w:t>
      </w:r>
      <w:r w:rsidRPr="003C3BB0">
        <w:tab/>
        <w:t>Lawful Interception Handover Interface 2</w:t>
      </w:r>
    </w:p>
    <w:p w14:paraId="0C378D20" w14:textId="77777777" w:rsidR="00AA1352" w:rsidRPr="003C3BB0" w:rsidRDefault="00AA1352" w:rsidP="0028297C">
      <w:pPr>
        <w:keepLines/>
        <w:spacing w:after="0"/>
        <w:ind w:left="1702" w:hanging="1418"/>
        <w:jc w:val="both"/>
      </w:pPr>
      <w:r w:rsidRPr="003C3BB0">
        <w:t>LI_HI3</w:t>
      </w:r>
      <w:r w:rsidRPr="003C3BB0">
        <w:tab/>
        <w:t>Lawful Interception Handover Interface 3</w:t>
      </w:r>
    </w:p>
    <w:p w14:paraId="4A2DC0A4" w14:textId="77777777" w:rsidR="00AA1352" w:rsidRPr="003C3BB0" w:rsidRDefault="00AA1352" w:rsidP="0028297C">
      <w:pPr>
        <w:keepLines/>
        <w:spacing w:after="0"/>
        <w:ind w:left="1702" w:hanging="1418"/>
        <w:jc w:val="both"/>
      </w:pPr>
      <w:r w:rsidRPr="003C3BB0">
        <w:t>LI_HI4</w:t>
      </w:r>
      <w:r w:rsidRPr="003C3BB0">
        <w:tab/>
        <w:t>Lawful Interception Handover Interface 4</w:t>
      </w:r>
    </w:p>
    <w:p w14:paraId="5844405F" w14:textId="77777777" w:rsidR="00AA1352" w:rsidRDefault="00AA1352" w:rsidP="00E2026E">
      <w:pPr>
        <w:keepLines/>
        <w:spacing w:after="0"/>
        <w:ind w:left="1702" w:hanging="1418"/>
        <w:jc w:val="both"/>
      </w:pPr>
      <w:r>
        <w:t>LI_HIQR</w:t>
      </w:r>
      <w:r>
        <w:tab/>
        <w:t>Lawful Interception Handover Interface Query Response</w:t>
      </w:r>
    </w:p>
    <w:p w14:paraId="4D6672D3" w14:textId="77777777" w:rsidR="00AA1352" w:rsidRPr="003C3BB0" w:rsidRDefault="00AA1352" w:rsidP="0028297C">
      <w:pPr>
        <w:keepLines/>
        <w:spacing w:after="0"/>
        <w:ind w:left="1702" w:hanging="1418"/>
        <w:jc w:val="both"/>
      </w:pPr>
      <w:r w:rsidRPr="003C3BB0">
        <w:t>LIID</w:t>
      </w:r>
      <w:r w:rsidRPr="003C3BB0">
        <w:tab/>
        <w:t>Lawful Interception Identifier</w:t>
      </w:r>
    </w:p>
    <w:p w14:paraId="6E4FDB39" w14:textId="77777777" w:rsidR="00AA1352" w:rsidRPr="003C3BB0" w:rsidRDefault="00AA1352" w:rsidP="0028297C">
      <w:pPr>
        <w:keepLines/>
        <w:spacing w:after="0"/>
        <w:ind w:left="1702" w:hanging="1418"/>
        <w:jc w:val="both"/>
      </w:pPr>
      <w:r w:rsidRPr="003C3BB0">
        <w:t>LIPF</w:t>
      </w:r>
      <w:r w:rsidRPr="003C3BB0">
        <w:tab/>
        <w:t>Lawful Interception Provisioning Function</w:t>
      </w:r>
    </w:p>
    <w:p w14:paraId="0899F9FE" w14:textId="77777777" w:rsidR="00AA1352" w:rsidRPr="003C3BB0" w:rsidRDefault="00AA1352" w:rsidP="0028297C">
      <w:pPr>
        <w:keepLines/>
        <w:spacing w:after="0"/>
        <w:ind w:left="1702" w:hanging="1418"/>
        <w:jc w:val="both"/>
      </w:pPr>
      <w:r w:rsidRPr="003C3BB0">
        <w:t>LIR</w:t>
      </w:r>
      <w:r w:rsidRPr="003C3BB0">
        <w:tab/>
        <w:t>Location Immediate Request</w:t>
      </w:r>
    </w:p>
    <w:p w14:paraId="1618487D" w14:textId="77777777" w:rsidR="00AA1352" w:rsidRDefault="00AA1352" w:rsidP="0034713B">
      <w:pPr>
        <w:keepLines/>
        <w:spacing w:after="0"/>
        <w:ind w:left="1702" w:hanging="1418"/>
        <w:jc w:val="both"/>
      </w:pPr>
      <w:r w:rsidRPr="003C3BB0">
        <w:t>LI_SI</w:t>
      </w:r>
      <w:r w:rsidRPr="003C3BB0">
        <w:tab/>
        <w:t>Lawful Interception System Information Interface</w:t>
      </w:r>
    </w:p>
    <w:p w14:paraId="3CA19444" w14:textId="77777777" w:rsidR="00AA1352" w:rsidRDefault="00AA1352" w:rsidP="0034713B">
      <w:pPr>
        <w:keepLines/>
        <w:spacing w:after="0"/>
        <w:ind w:left="1702" w:hanging="1418"/>
        <w:jc w:val="both"/>
      </w:pPr>
      <w:r>
        <w:t>LI_T1</w:t>
      </w:r>
      <w:r>
        <w:tab/>
        <w:t>Lawful Interception Internal Triggering Interface 1</w:t>
      </w:r>
    </w:p>
    <w:p w14:paraId="1DC1B8AA" w14:textId="77777777" w:rsidR="00AA1352" w:rsidRDefault="00AA1352" w:rsidP="0034713B">
      <w:pPr>
        <w:keepLines/>
        <w:spacing w:after="0"/>
        <w:ind w:left="1702" w:hanging="1418"/>
        <w:jc w:val="both"/>
      </w:pPr>
      <w:r>
        <w:t>LI_T2</w:t>
      </w:r>
      <w:r>
        <w:tab/>
        <w:t>Lawful Interception Internal Triggering Interface 2</w:t>
      </w:r>
    </w:p>
    <w:p w14:paraId="2BD621EF" w14:textId="77777777" w:rsidR="00AA1352" w:rsidRDefault="00AA1352" w:rsidP="0034713B">
      <w:pPr>
        <w:keepLines/>
        <w:spacing w:after="0"/>
        <w:ind w:left="1702" w:hanging="1418"/>
        <w:jc w:val="both"/>
      </w:pPr>
      <w:r>
        <w:t>LI_T3</w:t>
      </w:r>
      <w:r>
        <w:tab/>
        <w:t>Lawful Interception Internal Triggering Interface 3</w:t>
      </w:r>
    </w:p>
    <w:p w14:paraId="50E08EF0" w14:textId="77777777" w:rsidR="00AA1352" w:rsidRPr="003C3BB0" w:rsidRDefault="00AA1352" w:rsidP="0034713B">
      <w:pPr>
        <w:keepLines/>
        <w:spacing w:after="0"/>
        <w:ind w:left="1702" w:hanging="1418"/>
        <w:jc w:val="both"/>
      </w:pPr>
      <w:r w:rsidRPr="003C3BB0">
        <w:t>LI_X0</w:t>
      </w:r>
      <w:r w:rsidRPr="003C3BB0">
        <w:tab/>
      </w:r>
      <w:r w:rsidRPr="003C3BB0">
        <w:tab/>
        <w:t>Lawful Interception Internal Interface 0</w:t>
      </w:r>
    </w:p>
    <w:p w14:paraId="51D8611B" w14:textId="77777777" w:rsidR="00AA1352" w:rsidRPr="003C3BB0" w:rsidRDefault="00AA1352" w:rsidP="0034713B">
      <w:pPr>
        <w:keepLines/>
        <w:spacing w:after="0"/>
        <w:ind w:left="1702" w:hanging="1418"/>
        <w:jc w:val="both"/>
      </w:pPr>
      <w:r w:rsidRPr="003C3BB0">
        <w:t>LI_X1</w:t>
      </w:r>
      <w:r w:rsidRPr="003C3BB0">
        <w:tab/>
        <w:t>Lawful Interception Internal Interface 1</w:t>
      </w:r>
    </w:p>
    <w:p w14:paraId="7512336E" w14:textId="77777777" w:rsidR="00AA1352" w:rsidRPr="003C3BB0" w:rsidRDefault="00AA1352" w:rsidP="0034713B">
      <w:pPr>
        <w:keepLines/>
        <w:spacing w:after="0"/>
        <w:ind w:left="1702" w:hanging="1418"/>
        <w:jc w:val="both"/>
      </w:pPr>
      <w:r w:rsidRPr="003C3BB0">
        <w:t>LI_X2</w:t>
      </w:r>
      <w:r w:rsidRPr="003C3BB0">
        <w:tab/>
        <w:t>Lawful Interception Internal Interface 2</w:t>
      </w:r>
    </w:p>
    <w:p w14:paraId="564BEF02" w14:textId="77777777" w:rsidR="00AA1352" w:rsidRPr="003C3BB0" w:rsidRDefault="00AA1352" w:rsidP="0034713B">
      <w:pPr>
        <w:keepLines/>
        <w:spacing w:after="0"/>
        <w:ind w:left="1702" w:hanging="1418"/>
        <w:jc w:val="both"/>
      </w:pPr>
      <w:r w:rsidRPr="003C3BB0">
        <w:t>LI_X3</w:t>
      </w:r>
      <w:r w:rsidRPr="003C3BB0">
        <w:tab/>
        <w:t>Lawful Interception Internal Interface 3</w:t>
      </w:r>
    </w:p>
    <w:p w14:paraId="3A1CF6DE" w14:textId="77777777" w:rsidR="00AA1352" w:rsidRDefault="00AA1352" w:rsidP="0034713B">
      <w:pPr>
        <w:keepLines/>
        <w:spacing w:after="0"/>
        <w:ind w:left="1702" w:hanging="1418"/>
        <w:jc w:val="both"/>
      </w:pPr>
      <w:r w:rsidRPr="003C3BB0">
        <w:t>LI_X3A</w:t>
      </w:r>
      <w:r w:rsidRPr="003C3BB0">
        <w:tab/>
        <w:t>Lawful Interception Internal Interface 3 Aggregator</w:t>
      </w:r>
    </w:p>
    <w:p w14:paraId="04378602" w14:textId="77777777" w:rsidR="00AA1352" w:rsidRDefault="00AA1352" w:rsidP="00AB3C4F">
      <w:pPr>
        <w:keepLines/>
        <w:spacing w:after="0"/>
        <w:ind w:left="1702" w:hanging="1418"/>
        <w:jc w:val="both"/>
      </w:pPr>
      <w:r>
        <w:t>LI_XEM1</w:t>
      </w:r>
      <w:r>
        <w:tab/>
        <w:t>Lawful Interception Internal Interface Event Management Interface 1</w:t>
      </w:r>
    </w:p>
    <w:p w14:paraId="611CA8A8" w14:textId="77777777" w:rsidR="00AA1352" w:rsidRDefault="00AA1352" w:rsidP="00AB3C4F">
      <w:pPr>
        <w:keepLines/>
        <w:spacing w:after="0"/>
        <w:ind w:left="1702" w:hanging="1418"/>
        <w:jc w:val="both"/>
      </w:pPr>
      <w:r>
        <w:t>LI_XER</w:t>
      </w:r>
      <w:r>
        <w:tab/>
        <w:t>Lawful Interception Internal Interface Event Record</w:t>
      </w:r>
      <w:r>
        <w:tab/>
      </w:r>
    </w:p>
    <w:p w14:paraId="237F1C22" w14:textId="77777777" w:rsidR="00AA1352" w:rsidRDefault="00AA1352" w:rsidP="00AB3C4F">
      <w:pPr>
        <w:keepLines/>
        <w:spacing w:after="0"/>
        <w:ind w:left="1702" w:hanging="1418"/>
        <w:jc w:val="both"/>
      </w:pPr>
      <w:r>
        <w:t>LI_XQR</w:t>
      </w:r>
      <w:r>
        <w:tab/>
        <w:t>Lawful Interception Internal Interface Query Response</w:t>
      </w:r>
    </w:p>
    <w:p w14:paraId="5E671BCB" w14:textId="77777777" w:rsidR="00AA1352" w:rsidRPr="003C3BB0" w:rsidRDefault="00AA1352" w:rsidP="0034713B">
      <w:pPr>
        <w:keepLines/>
        <w:spacing w:after="0"/>
        <w:ind w:left="1702" w:hanging="1418"/>
        <w:jc w:val="both"/>
      </w:pPr>
      <w:r w:rsidRPr="003C3BB0">
        <w:t>LMF</w:t>
      </w:r>
      <w:r w:rsidRPr="003C3BB0">
        <w:tab/>
        <w:t>Location Management Function</w:t>
      </w:r>
    </w:p>
    <w:p w14:paraId="34A2139D" w14:textId="77777777" w:rsidR="00AA1352" w:rsidRDefault="00AA1352" w:rsidP="0034713B">
      <w:pPr>
        <w:keepLines/>
        <w:spacing w:after="0"/>
        <w:ind w:left="1702" w:hanging="1418"/>
        <w:jc w:val="both"/>
      </w:pPr>
      <w:r>
        <w:t>LMISF</w:t>
      </w:r>
      <w:r>
        <w:tab/>
        <w:t>LI Mirror IMS State Function</w:t>
      </w:r>
    </w:p>
    <w:p w14:paraId="48D731D8" w14:textId="77777777" w:rsidR="00AA1352" w:rsidRDefault="00AA1352" w:rsidP="0034713B">
      <w:pPr>
        <w:keepLines/>
        <w:spacing w:after="0"/>
        <w:ind w:left="1702" w:hanging="1418"/>
        <w:jc w:val="both"/>
      </w:pPr>
      <w:r>
        <w:t>LMISF-CC</w:t>
      </w:r>
      <w:r>
        <w:tab/>
        <w:t>LMISF for the handling of CC</w:t>
      </w:r>
    </w:p>
    <w:p w14:paraId="02A01413" w14:textId="77777777" w:rsidR="00AA1352" w:rsidRPr="003C3BB0" w:rsidRDefault="00AA1352" w:rsidP="0034713B">
      <w:pPr>
        <w:keepLines/>
        <w:spacing w:after="0"/>
        <w:ind w:left="1702" w:hanging="1418"/>
        <w:jc w:val="both"/>
      </w:pPr>
      <w:r>
        <w:t>LMISF-IRI</w:t>
      </w:r>
      <w:r>
        <w:tab/>
        <w:t>LMISF for the handling of IRI</w:t>
      </w:r>
    </w:p>
    <w:p w14:paraId="522EBFE5" w14:textId="77777777" w:rsidR="00AA1352" w:rsidRPr="003C3BB0" w:rsidRDefault="00AA1352" w:rsidP="0034713B">
      <w:pPr>
        <w:keepLines/>
        <w:spacing w:after="0"/>
        <w:ind w:left="1702" w:hanging="1418"/>
        <w:jc w:val="both"/>
      </w:pPr>
      <w:r w:rsidRPr="003C3BB0">
        <w:t>LTF</w:t>
      </w:r>
      <w:r w:rsidRPr="003C3BB0">
        <w:tab/>
        <w:t>Location Triggering Function</w:t>
      </w:r>
    </w:p>
    <w:p w14:paraId="6684875D" w14:textId="77777777" w:rsidR="00AA1352" w:rsidRPr="00173786" w:rsidRDefault="00AA1352" w:rsidP="00D011DA">
      <w:pPr>
        <w:keepLines/>
        <w:spacing w:after="0"/>
        <w:ind w:left="1702" w:hanging="1418"/>
        <w:jc w:val="both"/>
      </w:pPr>
      <w:r>
        <w:t>MA</w:t>
      </w:r>
      <w:r>
        <w:tab/>
        <w:t>Multi-Access</w:t>
      </w:r>
    </w:p>
    <w:p w14:paraId="0549DD18" w14:textId="77777777" w:rsidR="00AA1352" w:rsidRPr="00583848" w:rsidRDefault="00AA1352" w:rsidP="00037ECB">
      <w:pPr>
        <w:keepLines/>
        <w:spacing w:after="0"/>
        <w:ind w:left="1702" w:hanging="1418"/>
        <w:jc w:val="both"/>
      </w:pPr>
      <w:r>
        <w:t>MANO</w:t>
      </w:r>
      <w:r>
        <w:tab/>
        <w:t>Management and Orchestration</w:t>
      </w:r>
    </w:p>
    <w:p w14:paraId="7DB3A12E" w14:textId="77777777" w:rsidR="00AA1352" w:rsidRPr="003C3BB0" w:rsidRDefault="00AA1352" w:rsidP="0028297C">
      <w:pPr>
        <w:keepLines/>
        <w:spacing w:after="0"/>
        <w:ind w:left="1702" w:hanging="1418"/>
        <w:jc w:val="both"/>
      </w:pPr>
      <w:r w:rsidRPr="003C3BB0">
        <w:t>MDF</w:t>
      </w:r>
      <w:r w:rsidRPr="003C3BB0">
        <w:tab/>
        <w:t>Mediation and Delivery Function</w:t>
      </w:r>
    </w:p>
    <w:p w14:paraId="6F3B5C24" w14:textId="77777777" w:rsidR="00AA1352" w:rsidRPr="003C3BB0" w:rsidRDefault="00AA1352" w:rsidP="0028297C">
      <w:pPr>
        <w:keepLines/>
        <w:spacing w:after="0"/>
        <w:ind w:left="1702" w:hanging="1418"/>
        <w:jc w:val="both"/>
      </w:pPr>
      <w:r w:rsidRPr="003C3BB0">
        <w:lastRenderedPageBreak/>
        <w:t>MDF2</w:t>
      </w:r>
      <w:r w:rsidRPr="003C3BB0">
        <w:tab/>
        <w:t>Mediation and Delivery Function 2</w:t>
      </w:r>
    </w:p>
    <w:p w14:paraId="534AC9C9" w14:textId="77777777" w:rsidR="00AA1352" w:rsidRDefault="00AA1352" w:rsidP="0028297C">
      <w:pPr>
        <w:keepLines/>
        <w:spacing w:after="0"/>
        <w:ind w:left="1702" w:hanging="1418"/>
        <w:jc w:val="both"/>
      </w:pPr>
      <w:r w:rsidRPr="003C3BB0">
        <w:t>MDF3</w:t>
      </w:r>
      <w:r w:rsidRPr="003C3BB0">
        <w:tab/>
        <w:t>Mediation and Delivery Function 3</w:t>
      </w:r>
    </w:p>
    <w:p w14:paraId="772C15D5" w14:textId="77777777" w:rsidR="00AA1352" w:rsidRDefault="00AA1352" w:rsidP="0028297C">
      <w:pPr>
        <w:keepLines/>
        <w:spacing w:after="0"/>
        <w:ind w:left="1702" w:hanging="1418"/>
        <w:jc w:val="both"/>
      </w:pPr>
      <w:r w:rsidRPr="00204FDA">
        <w:t>MRFP</w:t>
      </w:r>
      <w:r>
        <w:tab/>
      </w:r>
      <w:r w:rsidRPr="009B6E87">
        <w:t>Multimedia Resource Function Processor</w:t>
      </w:r>
    </w:p>
    <w:p w14:paraId="714E8935" w14:textId="77777777" w:rsidR="00AA1352" w:rsidRPr="003C3BB0" w:rsidRDefault="00AA1352" w:rsidP="0028297C">
      <w:pPr>
        <w:keepLines/>
        <w:spacing w:after="0"/>
        <w:ind w:left="1702" w:hanging="1418"/>
        <w:jc w:val="both"/>
      </w:pPr>
      <w:r>
        <w:t>N9HR</w:t>
      </w:r>
      <w:r>
        <w:tab/>
        <w:t>N9 Home Routed</w:t>
      </w:r>
    </w:p>
    <w:p w14:paraId="6CF2A7C5" w14:textId="77777777" w:rsidR="00AA1352" w:rsidRPr="003C3BB0" w:rsidRDefault="00AA1352" w:rsidP="0028297C">
      <w:pPr>
        <w:keepLines/>
        <w:spacing w:after="0"/>
        <w:ind w:left="1702" w:hanging="1418"/>
        <w:jc w:val="both"/>
      </w:pPr>
      <w:r w:rsidRPr="003C3BB0">
        <w:t>N3IWF</w:t>
      </w:r>
      <w:r w:rsidRPr="003C3BB0">
        <w:tab/>
        <w:t>Non 3GPP Inter Working Function</w:t>
      </w:r>
    </w:p>
    <w:p w14:paraId="341B1199" w14:textId="77777777" w:rsidR="00AA1352" w:rsidRPr="00583848" w:rsidRDefault="00AA1352" w:rsidP="00037ECB">
      <w:pPr>
        <w:keepLines/>
        <w:spacing w:after="0"/>
        <w:ind w:left="1702" w:hanging="1418"/>
        <w:jc w:val="both"/>
      </w:pPr>
      <w:r>
        <w:t>NFV</w:t>
      </w:r>
      <w:r>
        <w:tab/>
        <w:t>Network Function Virtualisation</w:t>
      </w:r>
    </w:p>
    <w:p w14:paraId="0D7EFD1E" w14:textId="77777777" w:rsidR="00AA1352" w:rsidRDefault="00AA1352" w:rsidP="00C86801">
      <w:pPr>
        <w:keepLines/>
        <w:spacing w:after="0"/>
        <w:ind w:left="1702" w:hanging="1418"/>
        <w:jc w:val="both"/>
      </w:pPr>
      <w:r>
        <w:t>NFVI</w:t>
      </w:r>
      <w:r>
        <w:tab/>
        <w:t>Network Function Virtualisation Infrastructure</w:t>
      </w:r>
    </w:p>
    <w:p w14:paraId="5BC115E7" w14:textId="77777777" w:rsidR="00AA1352" w:rsidRPr="00583848" w:rsidRDefault="00AA1352" w:rsidP="00C86801">
      <w:pPr>
        <w:keepLines/>
        <w:spacing w:after="0"/>
        <w:ind w:left="1702" w:hanging="1418"/>
        <w:jc w:val="both"/>
      </w:pPr>
      <w:r>
        <w:t>NFVO</w:t>
      </w:r>
      <w:r>
        <w:tab/>
        <w:t>Network Function Virtualisation Orchestrator</w:t>
      </w:r>
    </w:p>
    <w:p w14:paraId="19722CFE" w14:textId="77777777" w:rsidR="00AA1352" w:rsidRPr="003C3BB0" w:rsidRDefault="00AA1352" w:rsidP="0028297C">
      <w:pPr>
        <w:keepLines/>
        <w:spacing w:after="0"/>
        <w:ind w:left="1702" w:hanging="1418"/>
        <w:jc w:val="both"/>
      </w:pPr>
      <w:r w:rsidRPr="003C3BB0">
        <w:t>NPLI</w:t>
      </w:r>
      <w:r w:rsidRPr="003C3BB0">
        <w:tab/>
        <w:t>Network Provided Location Information</w:t>
      </w:r>
    </w:p>
    <w:p w14:paraId="4C34B93B" w14:textId="77777777" w:rsidR="00AA1352" w:rsidRPr="003C3BB0" w:rsidRDefault="00AA1352" w:rsidP="0028297C">
      <w:pPr>
        <w:keepLines/>
        <w:spacing w:after="0"/>
        <w:ind w:left="1702" w:hanging="1418"/>
        <w:jc w:val="both"/>
      </w:pPr>
      <w:r w:rsidRPr="003C3BB0">
        <w:t>NR</w:t>
      </w:r>
      <w:r w:rsidRPr="003C3BB0">
        <w:tab/>
        <w:t>New Radio</w:t>
      </w:r>
    </w:p>
    <w:p w14:paraId="1DB2E5AD" w14:textId="77777777" w:rsidR="00AA1352" w:rsidRPr="003C3BB0" w:rsidRDefault="00AA1352" w:rsidP="0028297C">
      <w:pPr>
        <w:keepLines/>
        <w:spacing w:after="0"/>
        <w:ind w:left="1702" w:hanging="1418"/>
        <w:jc w:val="both"/>
      </w:pPr>
      <w:r w:rsidRPr="003C3BB0">
        <w:t>NRF</w:t>
      </w:r>
      <w:r w:rsidRPr="003C3BB0">
        <w:tab/>
        <w:t>Network Repository Function</w:t>
      </w:r>
    </w:p>
    <w:p w14:paraId="7321DE22" w14:textId="77777777" w:rsidR="00AA1352" w:rsidRPr="003C3BB0" w:rsidRDefault="00AA1352" w:rsidP="0028297C">
      <w:pPr>
        <w:keepLines/>
        <w:spacing w:after="0"/>
        <w:ind w:left="1702" w:hanging="1418"/>
        <w:jc w:val="both"/>
      </w:pPr>
      <w:r w:rsidRPr="003C3BB0">
        <w:t>NSSF</w:t>
      </w:r>
      <w:r w:rsidRPr="003C3BB0">
        <w:tab/>
        <w:t>Network Slice Selection Function</w:t>
      </w:r>
    </w:p>
    <w:p w14:paraId="7553B8B5" w14:textId="77777777" w:rsidR="00AA1352" w:rsidRPr="00583848" w:rsidRDefault="00AA1352" w:rsidP="00037ECB">
      <w:pPr>
        <w:keepLines/>
        <w:spacing w:after="0"/>
        <w:ind w:left="1702" w:hanging="1418"/>
        <w:jc w:val="both"/>
      </w:pPr>
      <w:r>
        <w:t>OSS</w:t>
      </w:r>
      <w:r>
        <w:tab/>
        <w:t>Operations Support System</w:t>
      </w:r>
    </w:p>
    <w:p w14:paraId="27E1E96C" w14:textId="77777777" w:rsidR="00AA1352" w:rsidRPr="003C3BB0" w:rsidRDefault="00AA1352" w:rsidP="0028297C">
      <w:pPr>
        <w:keepLines/>
        <w:spacing w:after="0"/>
        <w:ind w:left="1702" w:hanging="1418"/>
        <w:jc w:val="both"/>
      </w:pPr>
      <w:r w:rsidRPr="003C3BB0">
        <w:t>PAG</w:t>
      </w:r>
      <w:r w:rsidRPr="003C3BB0">
        <w:tab/>
        <w:t>POI Aggregator</w:t>
      </w:r>
    </w:p>
    <w:p w14:paraId="20C49CD8" w14:textId="77777777" w:rsidR="00AA1352" w:rsidRDefault="00AA1352" w:rsidP="0028297C">
      <w:pPr>
        <w:keepLines/>
        <w:spacing w:after="0"/>
        <w:ind w:left="1702" w:hanging="1418"/>
        <w:jc w:val="both"/>
      </w:pPr>
      <w:r w:rsidRPr="003C3BB0">
        <w:t>PCF</w:t>
      </w:r>
      <w:r w:rsidRPr="003C3BB0">
        <w:tab/>
        <w:t>Policy Control Function</w:t>
      </w:r>
    </w:p>
    <w:p w14:paraId="31C1BE52" w14:textId="77777777" w:rsidR="00AA1352" w:rsidRPr="003C3BB0" w:rsidRDefault="00AA1352" w:rsidP="0028297C">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70AF1DF0" w14:textId="77777777" w:rsidR="00AA1352" w:rsidRDefault="00AA1352" w:rsidP="0028297C">
      <w:pPr>
        <w:keepLines/>
        <w:spacing w:after="0"/>
        <w:ind w:left="1702" w:hanging="1418"/>
        <w:jc w:val="both"/>
      </w:pPr>
      <w:r w:rsidRPr="003C3BB0">
        <w:t>PEI</w:t>
      </w:r>
      <w:r w:rsidRPr="003C3BB0">
        <w:tab/>
        <w:t>Permanent Equipment Identifier</w:t>
      </w:r>
    </w:p>
    <w:p w14:paraId="091C6B57" w14:textId="77777777" w:rsidR="00AA1352" w:rsidRDefault="00AA1352" w:rsidP="0028297C">
      <w:pPr>
        <w:keepLines/>
        <w:spacing w:after="0"/>
        <w:ind w:left="1702" w:hanging="1418"/>
        <w:jc w:val="both"/>
        <w:rPr>
          <w:ins w:id="14" w:author="Jason S Graham" w:date="2021-05-06T09:15:00Z"/>
        </w:rPr>
      </w:pPr>
      <w:r>
        <w:t>PGW</w:t>
      </w:r>
      <w:r>
        <w:tab/>
      </w:r>
      <w:r w:rsidRPr="004C0E2A">
        <w:t>PDN Gateway</w:t>
      </w:r>
    </w:p>
    <w:p w14:paraId="224E927E" w14:textId="77777777" w:rsidR="00AA1352" w:rsidRDefault="00AA1352" w:rsidP="0028297C">
      <w:pPr>
        <w:keepLines/>
        <w:spacing w:after="0"/>
        <w:ind w:left="1702" w:hanging="1418"/>
        <w:jc w:val="both"/>
      </w:pPr>
      <w:ins w:id="15" w:author="Jason S Graham" w:date="2021-05-06T09:15:00Z">
        <w:r>
          <w:t>PGW-C</w:t>
        </w:r>
        <w:r>
          <w:tab/>
          <w:t>PDN Gateway Control Plane</w:t>
        </w:r>
      </w:ins>
    </w:p>
    <w:p w14:paraId="3B56B3DB" w14:textId="77777777" w:rsidR="00AA1352" w:rsidRPr="003C3BB0" w:rsidRDefault="00AA1352" w:rsidP="0028297C">
      <w:pPr>
        <w:keepLines/>
        <w:spacing w:after="0"/>
        <w:ind w:left="1702" w:hanging="1418"/>
        <w:jc w:val="both"/>
      </w:pPr>
      <w:r w:rsidRPr="00964FB1">
        <w:t>PGW-U</w:t>
      </w:r>
      <w:r>
        <w:tab/>
      </w:r>
      <w:r w:rsidRPr="004C0E2A">
        <w:t>PDN Gateway</w:t>
      </w:r>
      <w:r>
        <w:t xml:space="preserve"> User Plane</w:t>
      </w:r>
    </w:p>
    <w:p w14:paraId="083EA85C" w14:textId="77777777" w:rsidR="00AA1352" w:rsidRDefault="00AA1352" w:rsidP="0028297C">
      <w:pPr>
        <w:keepLines/>
        <w:spacing w:after="0"/>
        <w:ind w:left="1702" w:hanging="1418"/>
        <w:jc w:val="both"/>
      </w:pPr>
      <w:r w:rsidRPr="003C3BB0">
        <w:t>POI</w:t>
      </w:r>
      <w:r w:rsidRPr="003C3BB0">
        <w:tab/>
        <w:t>Point Of Interception</w:t>
      </w:r>
    </w:p>
    <w:p w14:paraId="66CD960E" w14:textId="77777777" w:rsidR="00AA1352" w:rsidRDefault="00AA1352" w:rsidP="0028297C">
      <w:pPr>
        <w:keepLines/>
        <w:spacing w:after="0"/>
        <w:ind w:left="1702" w:hanging="1418"/>
        <w:jc w:val="both"/>
      </w:pPr>
      <w:r>
        <w:t>PLMN</w:t>
      </w:r>
      <w:r>
        <w:tab/>
        <w:t>Public Land Mobile Network</w:t>
      </w:r>
    </w:p>
    <w:p w14:paraId="78027F9C" w14:textId="77777777" w:rsidR="00AA1352" w:rsidRDefault="00AA1352" w:rsidP="0028297C">
      <w:pPr>
        <w:keepLines/>
        <w:spacing w:after="0"/>
        <w:ind w:left="1702" w:hanging="1418"/>
        <w:jc w:val="both"/>
      </w:pPr>
      <w:r>
        <w:t>PTC</w:t>
      </w:r>
      <w:r>
        <w:tab/>
      </w:r>
      <w:r w:rsidRPr="004C0E2A">
        <w:t>Push to Talk over Cellular</w:t>
      </w:r>
    </w:p>
    <w:p w14:paraId="12E66C6D" w14:textId="77777777" w:rsidR="00AA1352" w:rsidRDefault="00AA1352" w:rsidP="0028297C">
      <w:pPr>
        <w:keepLines/>
        <w:spacing w:after="0"/>
        <w:ind w:left="1702" w:hanging="1418"/>
        <w:jc w:val="both"/>
      </w:pPr>
      <w:r>
        <w:t>S8HR</w:t>
      </w:r>
      <w:r>
        <w:tab/>
        <w:t>S8 Home Routed</w:t>
      </w:r>
    </w:p>
    <w:p w14:paraId="2CDA42AD" w14:textId="77777777" w:rsidR="00AA1352" w:rsidRDefault="00AA1352" w:rsidP="0028297C">
      <w:pPr>
        <w:keepLines/>
        <w:spacing w:after="0"/>
        <w:ind w:left="1702" w:hanging="1418"/>
        <w:jc w:val="both"/>
        <w:rPr>
          <w:ins w:id="16" w:author="Jason S Graham" w:date="2021-05-06T09:14:00Z"/>
        </w:rPr>
      </w:pPr>
      <w:ins w:id="17" w:author="Jason S Graham" w:date="2021-05-06T09:14:00Z">
        <w:r>
          <w:t>SGW</w:t>
        </w:r>
        <w:r>
          <w:tab/>
          <w:t>Serving Gateway</w:t>
        </w:r>
      </w:ins>
    </w:p>
    <w:p w14:paraId="4C3CBFB6" w14:textId="77777777" w:rsidR="00AA1352" w:rsidRDefault="00AA1352" w:rsidP="0028297C">
      <w:pPr>
        <w:keepLines/>
        <w:spacing w:after="0"/>
        <w:ind w:left="1702" w:hanging="1418"/>
        <w:jc w:val="both"/>
        <w:rPr>
          <w:ins w:id="18" w:author="Jason S Graham" w:date="2021-05-06T09:15:00Z"/>
        </w:rPr>
      </w:pPr>
      <w:ins w:id="19" w:author="Jason S Graham" w:date="2021-05-06T09:14:00Z">
        <w:r>
          <w:t>SGW-C</w:t>
        </w:r>
        <w:r>
          <w:tab/>
          <w:t>Serving Gateway</w:t>
        </w:r>
      </w:ins>
      <w:ins w:id="20" w:author="Jason S Graham" w:date="2021-05-06T09:15:00Z">
        <w:r>
          <w:t xml:space="preserve"> Control Plane</w:t>
        </w:r>
      </w:ins>
    </w:p>
    <w:p w14:paraId="5193934A" w14:textId="77777777" w:rsidR="00AA1352" w:rsidRDefault="00AA1352" w:rsidP="0028297C">
      <w:pPr>
        <w:keepLines/>
        <w:spacing w:after="0"/>
        <w:ind w:left="1702" w:hanging="1418"/>
        <w:jc w:val="both"/>
        <w:rPr>
          <w:ins w:id="21" w:author="Jason S Graham" w:date="2021-05-06T09:14:00Z"/>
        </w:rPr>
      </w:pPr>
      <w:ins w:id="22" w:author="Jason S Graham" w:date="2021-05-06T09:15:00Z">
        <w:r>
          <w:t>SGW-U</w:t>
        </w:r>
        <w:r>
          <w:tab/>
          <w:t>Serving Gateway User Plane</w:t>
        </w:r>
      </w:ins>
    </w:p>
    <w:p w14:paraId="2586667C" w14:textId="77777777" w:rsidR="00AA1352" w:rsidRDefault="00AA1352" w:rsidP="0028297C">
      <w:pPr>
        <w:keepLines/>
        <w:spacing w:after="0"/>
        <w:ind w:left="1702" w:hanging="1418"/>
        <w:jc w:val="both"/>
      </w:pPr>
      <w:r w:rsidRPr="003C3BB0">
        <w:t>SIRF</w:t>
      </w:r>
      <w:r w:rsidRPr="003C3BB0">
        <w:tab/>
        <w:t>System Information Retrieval Function</w:t>
      </w:r>
    </w:p>
    <w:p w14:paraId="30166C67" w14:textId="77777777" w:rsidR="00AA1352" w:rsidRDefault="00AA1352" w:rsidP="0028297C">
      <w:pPr>
        <w:keepLines/>
        <w:spacing w:after="0"/>
        <w:ind w:left="1702" w:hanging="1418"/>
        <w:jc w:val="both"/>
      </w:pPr>
      <w:r>
        <w:t>S-CSCF</w:t>
      </w:r>
      <w:r>
        <w:tab/>
        <w:t>Serving - Call Session Control Function</w:t>
      </w:r>
    </w:p>
    <w:p w14:paraId="67497E96" w14:textId="77777777" w:rsidR="00AA1352" w:rsidRPr="003C3BB0" w:rsidRDefault="00AA1352" w:rsidP="0028297C">
      <w:pPr>
        <w:keepLines/>
        <w:spacing w:after="0"/>
        <w:ind w:left="1702" w:hanging="1418"/>
        <w:jc w:val="both"/>
      </w:pPr>
      <w:r w:rsidRPr="003C3BB0">
        <w:t>SMF</w:t>
      </w:r>
      <w:r w:rsidRPr="003C3BB0">
        <w:tab/>
        <w:t>Session Management Function</w:t>
      </w:r>
    </w:p>
    <w:p w14:paraId="098A3229" w14:textId="77777777" w:rsidR="00AA1352" w:rsidRPr="003C3BB0" w:rsidRDefault="00AA1352" w:rsidP="0028297C">
      <w:pPr>
        <w:keepLines/>
        <w:spacing w:after="0"/>
        <w:ind w:left="1702" w:hanging="1418"/>
        <w:jc w:val="both"/>
      </w:pPr>
      <w:r w:rsidRPr="003C3BB0">
        <w:t>SMSF</w:t>
      </w:r>
      <w:r w:rsidRPr="003C3BB0">
        <w:tab/>
        <w:t>SMS-Function</w:t>
      </w:r>
    </w:p>
    <w:p w14:paraId="15B3176E" w14:textId="77777777" w:rsidR="00AA1352" w:rsidRPr="003C3BB0" w:rsidRDefault="00AA1352" w:rsidP="0028297C">
      <w:pPr>
        <w:keepLines/>
        <w:spacing w:after="0"/>
        <w:ind w:left="1702" w:hanging="1418"/>
        <w:jc w:val="both"/>
      </w:pPr>
      <w:r w:rsidRPr="003C3BB0">
        <w:t>SUCI</w:t>
      </w:r>
      <w:r w:rsidRPr="003C3BB0">
        <w:tab/>
        <w:t>Subscriber Concealed Identifier</w:t>
      </w:r>
    </w:p>
    <w:p w14:paraId="129683D9" w14:textId="77777777" w:rsidR="00AA1352" w:rsidRPr="003C3BB0" w:rsidRDefault="00AA1352" w:rsidP="0028297C">
      <w:pPr>
        <w:keepLines/>
        <w:spacing w:after="0"/>
        <w:ind w:left="1702" w:hanging="1418"/>
        <w:jc w:val="both"/>
      </w:pPr>
      <w:r w:rsidRPr="003C3BB0">
        <w:t>SUPI</w:t>
      </w:r>
      <w:r w:rsidRPr="003C3BB0">
        <w:tab/>
        <w:t>Subscriber Permanent Identifier</w:t>
      </w:r>
    </w:p>
    <w:p w14:paraId="334CC7BE" w14:textId="77777777" w:rsidR="00AA1352" w:rsidRDefault="00AA1352" w:rsidP="0028297C">
      <w:pPr>
        <w:keepLines/>
        <w:spacing w:after="0"/>
        <w:ind w:left="1702" w:hanging="1418"/>
        <w:jc w:val="both"/>
      </w:pPr>
      <w:r w:rsidRPr="003C3BB0">
        <w:t>TF</w:t>
      </w:r>
      <w:r w:rsidRPr="003C3BB0">
        <w:tab/>
        <w:t>Triggering Function</w:t>
      </w:r>
    </w:p>
    <w:p w14:paraId="2397886F" w14:textId="77777777" w:rsidR="00AA1352" w:rsidRPr="003C3BB0" w:rsidRDefault="00AA1352" w:rsidP="0028297C">
      <w:pPr>
        <w:keepLines/>
        <w:spacing w:after="0"/>
        <w:ind w:left="1702" w:hanging="1418"/>
        <w:jc w:val="both"/>
      </w:pPr>
      <w:r w:rsidRPr="00204FDA">
        <w:t>TrGW</w:t>
      </w:r>
      <w:r>
        <w:tab/>
      </w:r>
      <w:r w:rsidRPr="005E79F1">
        <w:t>Transit Gateway</w:t>
      </w:r>
    </w:p>
    <w:p w14:paraId="0759DDF3" w14:textId="77777777" w:rsidR="00AA1352" w:rsidRPr="003C3BB0" w:rsidRDefault="00AA1352" w:rsidP="0028297C">
      <w:pPr>
        <w:keepLines/>
        <w:spacing w:after="0"/>
        <w:ind w:left="1702" w:hanging="1418"/>
        <w:jc w:val="both"/>
      </w:pPr>
      <w:r w:rsidRPr="003C3BB0">
        <w:t>UDM</w:t>
      </w:r>
      <w:r w:rsidRPr="003C3BB0">
        <w:tab/>
        <w:t>Unified Data Management</w:t>
      </w:r>
    </w:p>
    <w:p w14:paraId="1DA45BAB" w14:textId="77777777" w:rsidR="00AA1352" w:rsidRPr="003C3BB0" w:rsidRDefault="00AA1352" w:rsidP="0028297C">
      <w:pPr>
        <w:keepLines/>
        <w:spacing w:after="0"/>
        <w:ind w:left="1702" w:hanging="1418"/>
        <w:jc w:val="both"/>
      </w:pPr>
      <w:r w:rsidRPr="003C3BB0">
        <w:t>UDR</w:t>
      </w:r>
      <w:r w:rsidRPr="003C3BB0">
        <w:tab/>
        <w:t>Unified Data Repository</w:t>
      </w:r>
    </w:p>
    <w:p w14:paraId="455D5EED" w14:textId="77777777" w:rsidR="00AA1352" w:rsidRPr="003C3BB0" w:rsidRDefault="00AA1352" w:rsidP="0028297C">
      <w:pPr>
        <w:keepLines/>
        <w:spacing w:after="0"/>
        <w:ind w:left="1702" w:hanging="1418"/>
        <w:jc w:val="both"/>
      </w:pPr>
      <w:r w:rsidRPr="003C3BB0">
        <w:t>UDSF</w:t>
      </w:r>
      <w:r w:rsidRPr="003C3BB0">
        <w:tab/>
        <w:t>Unstructured Data Storage Function</w:t>
      </w:r>
    </w:p>
    <w:p w14:paraId="2A0F7F98" w14:textId="77777777" w:rsidR="00AA1352" w:rsidRDefault="00AA1352" w:rsidP="0028297C">
      <w:pPr>
        <w:keepLines/>
        <w:spacing w:after="0"/>
        <w:ind w:left="1702" w:hanging="1418"/>
        <w:jc w:val="both"/>
      </w:pPr>
      <w:r w:rsidRPr="003C3BB0">
        <w:t>UPF</w:t>
      </w:r>
      <w:r w:rsidRPr="003C3BB0">
        <w:tab/>
        <w:t>User Plane Function</w:t>
      </w:r>
    </w:p>
    <w:p w14:paraId="2F9EA75D" w14:textId="77777777" w:rsidR="00AA1352" w:rsidRPr="00583848" w:rsidRDefault="00AA1352" w:rsidP="00037ECB">
      <w:pPr>
        <w:keepLines/>
        <w:spacing w:after="0"/>
        <w:ind w:left="1702" w:hanging="1418"/>
        <w:jc w:val="both"/>
      </w:pPr>
      <w:r>
        <w:t>VNF</w:t>
      </w:r>
      <w:r>
        <w:tab/>
        <w:t>Virtual Network Function</w:t>
      </w:r>
    </w:p>
    <w:p w14:paraId="748756A6" w14:textId="77777777" w:rsidR="00AA1352" w:rsidRPr="00583848" w:rsidRDefault="00AA1352" w:rsidP="00D224AB">
      <w:pPr>
        <w:keepLines/>
        <w:spacing w:after="0"/>
        <w:ind w:left="1702" w:hanging="1418"/>
        <w:jc w:val="both"/>
      </w:pPr>
      <w:r>
        <w:t>VNFC</w:t>
      </w:r>
      <w:r>
        <w:tab/>
        <w:t>Virtual Network Function Component</w:t>
      </w:r>
    </w:p>
    <w:p w14:paraId="07142388" w14:textId="77777777" w:rsidR="00AA1352" w:rsidRPr="003C3BB0" w:rsidRDefault="00AA1352" w:rsidP="0028297C">
      <w:pPr>
        <w:keepLines/>
        <w:spacing w:after="0"/>
        <w:ind w:left="1702" w:hanging="1418"/>
        <w:jc w:val="both"/>
      </w:pPr>
      <w:r w:rsidRPr="003C3BB0">
        <w:t>xCC</w:t>
      </w:r>
      <w:r w:rsidRPr="003C3BB0">
        <w:tab/>
        <w:t>LI_X3 Communications Content</w:t>
      </w:r>
    </w:p>
    <w:p w14:paraId="2AA3CA63" w14:textId="77777777" w:rsidR="00AA1352" w:rsidRDefault="00AA1352" w:rsidP="0028297C">
      <w:pPr>
        <w:keepLines/>
        <w:spacing w:after="0"/>
        <w:ind w:left="1702" w:hanging="1418"/>
        <w:jc w:val="both"/>
      </w:pPr>
      <w:r w:rsidRPr="003C3BB0">
        <w:t>xIRI</w:t>
      </w:r>
      <w:r w:rsidRPr="003C3BB0">
        <w:tab/>
        <w:t>LI_X2 Intercept Related Information</w:t>
      </w:r>
    </w:p>
    <w:p w14:paraId="6897F15C" w14:textId="77777777" w:rsidR="00AA1352" w:rsidRPr="009376B0" w:rsidRDefault="00AA1352" w:rsidP="00530DA3">
      <w:pPr>
        <w:jc w:val="center"/>
        <w:rPr>
          <w:color w:val="0000FF"/>
          <w:sz w:val="28"/>
        </w:rPr>
      </w:pPr>
      <w:bookmarkStart w:id="23" w:name="_Toc65935586"/>
      <w:r>
        <w:rPr>
          <w:color w:val="0000FF"/>
          <w:sz w:val="28"/>
        </w:rPr>
        <w:t>*** Start of Change 3 of ZXCV ***</w:t>
      </w:r>
    </w:p>
    <w:p w14:paraId="28133582" w14:textId="77777777" w:rsidR="00AA1352" w:rsidRPr="00583848" w:rsidRDefault="00AA1352" w:rsidP="00DA0F87">
      <w:pPr>
        <w:pStyle w:val="Heading4"/>
      </w:pPr>
      <w:bookmarkStart w:id="24" w:name="_Toc65935565"/>
      <w:r w:rsidRPr="00583848">
        <w:t>6.2.3.1</w:t>
      </w:r>
      <w:r w:rsidRPr="00583848">
        <w:tab/>
        <w:t>Architecture</w:t>
      </w:r>
      <w:bookmarkEnd w:id="24"/>
    </w:p>
    <w:p w14:paraId="03F882F6" w14:textId="77777777" w:rsidR="00AA1352" w:rsidRPr="00583848" w:rsidRDefault="00AA1352" w:rsidP="00DA0F87">
      <w:pPr>
        <w:rPr>
          <w:szCs w:val="22"/>
        </w:rPr>
      </w:pPr>
      <w:r w:rsidRPr="00583848">
        <w:rPr>
          <w:szCs w:val="22"/>
        </w:rPr>
        <w:t>In the 5GC network, user plane functions are separated from the control plane functions. The SMF that handles control plane actions (e.g. establishing, modifying, deleting) for the PDU sessions shall include an IRI-POI that has the LI capability to generate the related xIRI. The UPF that handles the user plane data shall include a CC-POI that has have the capability to duplicate the user plane packets from the PDU sessions based on the interception rules received from the SMF. Figure 6.2-4 shows the LI architecture for SMF/UPF based interception.</w:t>
      </w:r>
    </w:p>
    <w:p w14:paraId="6FC4DCD3" w14:textId="77777777" w:rsidR="00AA1352" w:rsidRPr="00583848" w:rsidRDefault="00AA1352" w:rsidP="00DA0F87">
      <w:pPr>
        <w:pStyle w:val="TH"/>
        <w:rPr>
          <w:bCs/>
        </w:rPr>
      </w:pPr>
      <w:r>
        <w:object w:dxaOrig="14808" w:dyaOrig="14736" w14:anchorId="6E421B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478.5pt" o:ole="">
            <v:imagedata r:id="rId12" o:title=""/>
          </v:shape>
          <o:OLEObject Type="Embed" ProgID="Visio.Drawing.15" ShapeID="_x0000_i1025" DrawAspect="Content" ObjectID="_1682928789" r:id="rId13"/>
        </w:object>
      </w:r>
    </w:p>
    <w:p w14:paraId="6E58731A" w14:textId="77777777" w:rsidR="00AA1352" w:rsidRPr="00583848" w:rsidRDefault="00AA1352" w:rsidP="00DA0F87">
      <w:pPr>
        <w:pStyle w:val="TF"/>
        <w:rPr>
          <w:szCs w:val="22"/>
        </w:rPr>
      </w:pPr>
      <w:r w:rsidRPr="00583848">
        <w:t xml:space="preserve">Figure </w:t>
      </w:r>
      <w:r w:rsidRPr="00583848">
        <w:rPr>
          <w:szCs w:val="22"/>
        </w:rPr>
        <w:t>6.2-4</w:t>
      </w:r>
      <w:r>
        <w:t>: LI a</w:t>
      </w:r>
      <w:r w:rsidRPr="00583848">
        <w:t>rchitecture showing LI at SMF/UPF</w:t>
      </w:r>
    </w:p>
    <w:p w14:paraId="52448E60" w14:textId="77777777" w:rsidR="00AA1352" w:rsidRPr="00583848" w:rsidRDefault="00AA1352" w:rsidP="00DA0F87">
      <w:r w:rsidRPr="00583848">
        <w:t>The LICF present in the ADMF receives the warrant from an LEA, derives the intercept information from the warrant and provides it to the LIPF.</w:t>
      </w:r>
    </w:p>
    <w:p w14:paraId="2B16E24D" w14:textId="77777777" w:rsidR="00AA1352" w:rsidRPr="00583848" w:rsidRDefault="00AA1352" w:rsidP="00DA0F87">
      <w:r w:rsidRPr="00583848">
        <w:t>The LIPF present in the ADMF provisions IRI-POI (present in the SMF), MDF2 and MDF3 over the LI_X1 interfaces. To enable the interception of the target</w:t>
      </w:r>
      <w:r>
        <w:t>'</w:t>
      </w:r>
      <w:r w:rsidRPr="00583848">
        <w:t>s user plane packets (e.g. when the warrant requires the interception of communication contents), the CC-TF present in the SMF is also</w:t>
      </w:r>
      <w:r>
        <w:t xml:space="preserve"> </w:t>
      </w:r>
      <w:r w:rsidRPr="00583848">
        <w:t>provi</w:t>
      </w:r>
      <w:r>
        <w:t>sioned with the intercept data.</w:t>
      </w:r>
    </w:p>
    <w:p w14:paraId="27F46D41" w14:textId="77777777" w:rsidR="00AA1352" w:rsidRPr="00583848" w:rsidRDefault="00AA1352" w:rsidP="00DA0F87">
      <w:pPr>
        <w:pStyle w:val="NO"/>
      </w:pPr>
      <w:r w:rsidRPr="00583848">
        <w:t>NOTE 1:</w:t>
      </w:r>
      <w:r w:rsidRPr="00583848">
        <w:tab/>
        <w:t>The IRI-POI and CC-TF represented in figure 6.2-4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may be handled by the same process within the SMF.</w:t>
      </w:r>
    </w:p>
    <w:p w14:paraId="671022D0" w14:textId="77777777" w:rsidR="00AA1352" w:rsidRPr="00583848" w:rsidRDefault="00AA1352" w:rsidP="00DA0F87">
      <w:r w:rsidRPr="00583848">
        <w:t>The LIPF may interact with the SIRF (over LI_SI) present in the NRF to discover the SMFs and UPFs in the network. The IRI-POI present in the SMF detects the PDU session establishment, modification, and deletion related events, generates and delivers the related xIRI to the MDF2 over LI_X2.</w:t>
      </w:r>
      <w:r>
        <w:t xml:space="preserve"> </w:t>
      </w:r>
      <w:r w:rsidRPr="00583848">
        <w:t>The MDF2 delivers the IRI messages to the LEMF over LI_HI2.</w:t>
      </w:r>
    </w:p>
    <w:p w14:paraId="71147B59" w14:textId="77777777" w:rsidR="00AA1352" w:rsidRPr="00583848" w:rsidRDefault="00AA1352" w:rsidP="00DA0F87">
      <w:r w:rsidRPr="00583848">
        <w:t>When interception of communication contents is required, the CC-TF present in the SMF sends a trigger to the CC-POI</w:t>
      </w:r>
      <w:r>
        <w:t xml:space="preserve"> </w:t>
      </w:r>
      <w:r w:rsidRPr="00583848">
        <w:t>present in the UPF over the LI_T3 interface</w:t>
      </w:r>
      <w:r>
        <w:t>.</w:t>
      </w:r>
    </w:p>
    <w:p w14:paraId="39CCF3DA" w14:textId="77777777" w:rsidR="00AA1352" w:rsidRPr="00583848" w:rsidRDefault="00AA1352" w:rsidP="00DA0F87">
      <w:r w:rsidRPr="00583848">
        <w:lastRenderedPageBreak/>
        <w:t>The trigger sent from the CC-TF to CC-POI includes the following information:</w:t>
      </w:r>
    </w:p>
    <w:p w14:paraId="06B3C90B" w14:textId="77777777" w:rsidR="00AA1352" w:rsidRPr="00583848" w:rsidRDefault="00AA1352" w:rsidP="00DA0F87">
      <w:pPr>
        <w:pStyle w:val="B1"/>
      </w:pPr>
      <w:r>
        <w:t>-</w:t>
      </w:r>
      <w:r>
        <w:tab/>
      </w:r>
      <w:r w:rsidRPr="00583848">
        <w:t>User plane packet detection rules</w:t>
      </w:r>
      <w:r>
        <w:t>.</w:t>
      </w:r>
    </w:p>
    <w:p w14:paraId="3A344C1D" w14:textId="77777777" w:rsidR="00AA1352" w:rsidRPr="00583848" w:rsidRDefault="00AA1352" w:rsidP="00DA0F87">
      <w:pPr>
        <w:pStyle w:val="B1"/>
      </w:pPr>
      <w:r>
        <w:t>-</w:t>
      </w:r>
      <w:r>
        <w:tab/>
      </w:r>
      <w:r w:rsidRPr="00583848">
        <w:t>Target identity</w:t>
      </w:r>
      <w:r>
        <w:t>.</w:t>
      </w:r>
    </w:p>
    <w:p w14:paraId="0358D951" w14:textId="77777777" w:rsidR="00AA1352" w:rsidRPr="00583848" w:rsidRDefault="00AA1352" w:rsidP="00DA0F87">
      <w:pPr>
        <w:pStyle w:val="B1"/>
      </w:pPr>
      <w:r>
        <w:t>-</w:t>
      </w:r>
      <w:r>
        <w:tab/>
      </w:r>
      <w:r w:rsidRPr="00583848">
        <w:t xml:space="preserve">Correlation </w:t>
      </w:r>
      <w:r>
        <w:t>information.</w:t>
      </w:r>
    </w:p>
    <w:p w14:paraId="0295B7AB" w14:textId="77777777" w:rsidR="00AA1352" w:rsidRPr="00583848" w:rsidRDefault="00AA1352" w:rsidP="00DA0F87">
      <w:pPr>
        <w:pStyle w:val="B1"/>
      </w:pPr>
      <w:r>
        <w:t>-</w:t>
      </w:r>
      <w:r>
        <w:tab/>
      </w:r>
      <w:r w:rsidRPr="00583848">
        <w:t>MDF3 address.</w:t>
      </w:r>
    </w:p>
    <w:p w14:paraId="44B3DA49" w14:textId="77777777" w:rsidR="00AA1352" w:rsidRPr="00583848" w:rsidRDefault="00AA1352" w:rsidP="00DA0F87">
      <w:pPr>
        <w:pStyle w:val="NO"/>
      </w:pPr>
      <w:r w:rsidRPr="00583848">
        <w:t>NOTE 2:</w:t>
      </w:r>
      <w:r w:rsidRPr="00583848">
        <w:tab/>
        <w:t>When LI_T3 is used, the LI_X1 between LIPF and CC-POI present in the UPF is used to monitor the user plane data.</w:t>
      </w:r>
    </w:p>
    <w:p w14:paraId="42CA0115" w14:textId="77777777" w:rsidR="00AA1352" w:rsidRPr="00583848" w:rsidRDefault="00AA1352" w:rsidP="00DA0F87">
      <w:r w:rsidRPr="00583848">
        <w:t>The CC-POI present in the UPF generates the xCC from the user plane packets and delivers the xCC (that includes the correlation number and the target identity) to the MDF3. The MDF3 delivers the CC to the LEMF over LI_HI3.</w:t>
      </w:r>
    </w:p>
    <w:p w14:paraId="5A9855F3" w14:textId="77777777" w:rsidR="00AA1352" w:rsidRPr="00583848" w:rsidDel="00F64AA5" w:rsidRDefault="00AA1352" w:rsidP="00DA0F87">
      <w:pPr>
        <w:rPr>
          <w:del w:id="25" w:author="Jason S Graham" w:date="2021-05-12T08:30:00Z"/>
        </w:rPr>
      </w:pPr>
      <w:r w:rsidRPr="00583848">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t xml:space="preserve"> two implementation approaches</w:t>
      </w:r>
      <w:del w:id="26" w:author="Jason S Graham" w:date="2021-05-12T08:30:00Z">
        <w:r w:rsidDel="00F64AA5">
          <w:delText>:</w:delText>
        </w:r>
      </w:del>
    </w:p>
    <w:p w14:paraId="21262485" w14:textId="77777777" w:rsidR="00AA1352" w:rsidRPr="00583848" w:rsidDel="00F64AA5" w:rsidRDefault="00AA1352" w:rsidP="00DA0F87">
      <w:pPr>
        <w:pStyle w:val="B1"/>
        <w:rPr>
          <w:del w:id="27" w:author="Jason S Graham" w:date="2021-05-12T08:30:00Z"/>
        </w:rPr>
      </w:pPr>
      <w:del w:id="28" w:author="Jason S Graham" w:date="2021-05-12T08:30:00Z">
        <w:r w:rsidDel="00F64AA5">
          <w:delText>-</w:delText>
        </w:r>
        <w:r w:rsidDel="00F64AA5">
          <w:tab/>
        </w:r>
        <w:r w:rsidRPr="00583848" w:rsidDel="00F64AA5">
          <w:delText xml:space="preserve">In approach 1, the IRI-POI responsible for the generation of such xIRI resides in the UPF. Such an IRI-POI requires a trigger to enable it to detect the user plane packets. The corresponding Triggering Function (IRI-TF) resides in the same SMF that has </w:delText>
        </w:r>
        <w:r w:rsidDel="00F64AA5">
          <w:delText>the IRI-POI for the generation of other xIRI.</w:delText>
        </w:r>
      </w:del>
    </w:p>
    <w:p w14:paraId="4F53C29B" w14:textId="77777777" w:rsidR="00AA1352" w:rsidRPr="00583848" w:rsidDel="00F64AA5" w:rsidRDefault="00AA1352" w:rsidP="00DA0F87">
      <w:pPr>
        <w:pStyle w:val="B1"/>
        <w:rPr>
          <w:del w:id="29" w:author="Jason S Graham" w:date="2021-05-12T08:30:00Z"/>
        </w:rPr>
      </w:pPr>
      <w:del w:id="30" w:author="Jason S Graham" w:date="2021-05-12T08:30:00Z">
        <w:r w:rsidDel="00F64AA5">
          <w:delText>-</w:delText>
        </w:r>
        <w:r w:rsidDel="00F64AA5">
          <w:tab/>
        </w:r>
        <w:r w:rsidRPr="00583848" w:rsidDel="00F64AA5">
          <w:delText>The trigger sent by the IRI-TF (present in the SMF) to the IRI-POI (present in the UPF) includes the following:</w:delText>
        </w:r>
      </w:del>
    </w:p>
    <w:p w14:paraId="5B5D884D" w14:textId="77777777" w:rsidR="00AA1352" w:rsidRPr="00583848" w:rsidDel="00F64AA5" w:rsidRDefault="00AA1352" w:rsidP="00DA0F87">
      <w:pPr>
        <w:pStyle w:val="B2"/>
        <w:rPr>
          <w:del w:id="31" w:author="Jason S Graham" w:date="2021-05-12T08:30:00Z"/>
        </w:rPr>
      </w:pPr>
      <w:del w:id="32" w:author="Jason S Graham" w:date="2021-05-12T08:30:00Z">
        <w:r w:rsidDel="00F64AA5">
          <w:delText>-</w:delText>
        </w:r>
        <w:r w:rsidDel="00F64AA5">
          <w:tab/>
        </w:r>
        <w:r w:rsidRPr="00583848" w:rsidDel="00F64AA5">
          <w:delText>User plane packet detection rules</w:delText>
        </w:r>
        <w:r w:rsidDel="00F64AA5">
          <w:delText>.</w:delText>
        </w:r>
      </w:del>
    </w:p>
    <w:p w14:paraId="2E42E391" w14:textId="77777777" w:rsidR="00AA1352" w:rsidRPr="00583848" w:rsidDel="00F64AA5" w:rsidRDefault="00AA1352" w:rsidP="00DA0F87">
      <w:pPr>
        <w:pStyle w:val="B2"/>
        <w:rPr>
          <w:del w:id="33" w:author="Jason S Graham" w:date="2021-05-12T08:30:00Z"/>
        </w:rPr>
      </w:pPr>
      <w:del w:id="34" w:author="Jason S Graham" w:date="2021-05-12T08:30:00Z">
        <w:r w:rsidDel="00F64AA5">
          <w:delText>-</w:delText>
        </w:r>
        <w:r w:rsidDel="00F64AA5">
          <w:tab/>
        </w:r>
        <w:r w:rsidRPr="00583848" w:rsidDel="00F64AA5">
          <w:delText>Target identity</w:delText>
        </w:r>
        <w:r w:rsidDel="00F64AA5">
          <w:delText>.</w:delText>
        </w:r>
      </w:del>
    </w:p>
    <w:p w14:paraId="5720F33D" w14:textId="77777777" w:rsidR="00AA1352" w:rsidRPr="00583848" w:rsidDel="00F64AA5" w:rsidRDefault="00AA1352" w:rsidP="00DA0F87">
      <w:pPr>
        <w:pStyle w:val="B2"/>
        <w:rPr>
          <w:del w:id="35" w:author="Jason S Graham" w:date="2021-05-12T08:30:00Z"/>
        </w:rPr>
      </w:pPr>
      <w:del w:id="36" w:author="Jason S Graham" w:date="2021-05-12T08:30:00Z">
        <w:r w:rsidDel="00F64AA5">
          <w:delText>-</w:delText>
        </w:r>
        <w:r w:rsidDel="00F64AA5">
          <w:tab/>
          <w:delText>Correlation information.</w:delText>
        </w:r>
      </w:del>
    </w:p>
    <w:p w14:paraId="26204287" w14:textId="77777777" w:rsidR="00AA1352" w:rsidRPr="00583848" w:rsidDel="00F64AA5" w:rsidRDefault="00AA1352" w:rsidP="00DA0F87">
      <w:pPr>
        <w:pStyle w:val="B2"/>
        <w:rPr>
          <w:del w:id="37" w:author="Jason S Graham" w:date="2021-05-12T08:30:00Z"/>
        </w:rPr>
      </w:pPr>
      <w:del w:id="38" w:author="Jason S Graham" w:date="2021-05-12T08:30:00Z">
        <w:r w:rsidDel="00F64AA5">
          <w:delText>-</w:delText>
        </w:r>
        <w:r w:rsidDel="00F64AA5">
          <w:tab/>
        </w:r>
        <w:r w:rsidRPr="00583848" w:rsidDel="00F64AA5">
          <w:delText>MDF2 address.</w:delText>
        </w:r>
      </w:del>
    </w:p>
    <w:p w14:paraId="3EA506F1" w14:textId="77777777" w:rsidR="00AA1352" w:rsidRPr="00583848" w:rsidDel="00F64AA5" w:rsidRDefault="00AA1352" w:rsidP="00DA0F87">
      <w:pPr>
        <w:pStyle w:val="B1"/>
        <w:rPr>
          <w:del w:id="39" w:author="Jason S Graham" w:date="2021-05-12T08:30:00Z"/>
        </w:rPr>
      </w:pPr>
      <w:del w:id="40" w:author="Jason S Graham" w:date="2021-05-12T08:30:00Z">
        <w:r w:rsidDel="00F64AA5">
          <w:delText>-</w:delText>
        </w:r>
        <w:r w:rsidDel="00F64AA5">
          <w:tab/>
        </w:r>
        <w:r w:rsidRPr="00583848" w:rsidDel="00F64AA5">
          <w:delText>The IRI-POI present in the UPF generates the xIRI (that includes the correlation number and the target identity) from the user plane packets and sends it to the MDF2. The MDF2 generates the IRI messages and send them to the LEMF.</w:delText>
        </w:r>
      </w:del>
    </w:p>
    <w:p w14:paraId="5C08137B" w14:textId="77777777" w:rsidR="00AA1352" w:rsidRPr="00583848" w:rsidRDefault="00AA1352">
      <w:pPr>
        <w:pPrChange w:id="41" w:author="Jason S Graham" w:date="2021-05-12T08:30:00Z">
          <w:pPr>
            <w:pStyle w:val="B1"/>
          </w:pPr>
        </w:pPrChange>
      </w:pPr>
      <w:del w:id="42" w:author="Jason S Graham" w:date="2021-05-12T08:30:00Z">
        <w:r w:rsidDel="00F64AA5">
          <w:delText>-</w:delText>
        </w:r>
        <w:r w:rsidDel="00F64AA5">
          <w:tab/>
        </w:r>
        <w:r w:rsidRPr="00583848" w:rsidDel="00F64AA5">
          <w:delText>In approach 2, xCC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xCC and sends it to the MDF3. The MDF3 (based on the provisioned intercept information) does not generate and deliver the CC to the LEMF. Instead, the MDF3 forwards the xCC to the MDF2 over LI_MDF interface. The MDF2 then generates the IRI messages from xCC and delivers those IRI messages to the LEMF.</w:delText>
        </w:r>
      </w:del>
      <w:ins w:id="43" w:author="Jason S Graham" w:date="2021-05-12T08:30:00Z">
        <w:r>
          <w:t xml:space="preserve"> as described in clause 7.C1.2.</w:t>
        </w:r>
      </w:ins>
    </w:p>
    <w:p w14:paraId="3CE03DE9" w14:textId="77777777" w:rsidR="00AA1352" w:rsidRPr="00583848" w:rsidDel="00F64AA5" w:rsidRDefault="00AA1352" w:rsidP="00DA0F87">
      <w:pPr>
        <w:pStyle w:val="NO"/>
        <w:rPr>
          <w:del w:id="44" w:author="Jason S Graham" w:date="2021-05-12T08:30:00Z"/>
        </w:rPr>
      </w:pPr>
      <w:del w:id="45" w:author="Jason S Graham" w:date="2021-05-12T08:30:00Z">
        <w:r w:rsidRPr="00583848" w:rsidDel="00F64AA5">
          <w:delText>NOTE 3:</w:delText>
        </w:r>
        <w:r w:rsidRPr="00583848" w:rsidDel="00F64AA5">
          <w:tab/>
          <w:delText>The IRI-POI and IRI-TF present in the SMF may be handled by the same process in the SMF.</w:delText>
        </w:r>
      </w:del>
    </w:p>
    <w:p w14:paraId="01B3E086" w14:textId="77777777" w:rsidR="00AA1352" w:rsidRPr="00583848" w:rsidDel="00F64AA5" w:rsidRDefault="00AA1352" w:rsidP="00DA0F87">
      <w:pPr>
        <w:pStyle w:val="NO"/>
        <w:rPr>
          <w:del w:id="46" w:author="Jason S Graham" w:date="2021-05-12T08:30:00Z"/>
        </w:rPr>
      </w:pPr>
      <w:del w:id="47" w:author="Jason S Graham" w:date="2021-05-12T08:30:00Z">
        <w:r w:rsidRPr="00583848" w:rsidDel="00F64AA5">
          <w:delText xml:space="preserve">NOTE 4: </w:delText>
        </w:r>
        <w:r w:rsidRPr="00583848" w:rsidDel="00F64AA5">
          <w:tab/>
          <w:delText>When multiple warrants are active on a target with one requiring the interception of communication contents and the other not (in other words, this other one requiring xIRI from user plane packets), the first approach requires the UPF to have both CC-POI and IRI-POI and the SMF to have IRI-POI, IRI-TF and CC-TF.</w:delText>
        </w:r>
        <w:r w:rsidDel="00F64AA5">
          <w:delText xml:space="preserve"> </w:delText>
        </w:r>
        <w:r w:rsidRPr="00583848" w:rsidDel="00F64AA5">
          <w:delText>Alternatively, the interception of communication contents is required anyway for one warrant, and hence, the second approach will become simpler and therefore, may be preferable.</w:delText>
        </w:r>
      </w:del>
    </w:p>
    <w:p w14:paraId="6CB93617" w14:textId="77777777" w:rsidR="00AA1352" w:rsidRPr="00583848" w:rsidDel="00F64AA5" w:rsidRDefault="00AA1352" w:rsidP="00DA0F87">
      <w:pPr>
        <w:pStyle w:val="NO"/>
        <w:rPr>
          <w:del w:id="48" w:author="Jason S Graham" w:date="2021-05-12T08:30:00Z"/>
        </w:rPr>
      </w:pPr>
      <w:del w:id="49" w:author="Jason S Graham" w:date="2021-05-12T08:30:00Z">
        <w:r w:rsidRPr="00583848" w:rsidDel="00F64AA5">
          <w:delText>NOTE 5:</w:delText>
        </w:r>
        <w:r w:rsidRPr="00583848" w:rsidDel="00F64AA5">
          <w:tab/>
          <w:delText>Directly provisioned CC-POI is not considered in the present document.</w:delText>
        </w:r>
      </w:del>
    </w:p>
    <w:p w14:paraId="185D0027" w14:textId="77777777" w:rsidR="00AA1352" w:rsidRDefault="00AA1352" w:rsidP="00DA0F87">
      <w:r>
        <w:t>Clause 8.6.2 defines a CC-PAG (CC-POI Aggregator) as an architectural extension option that is located between the MDF3 and CC-POI and performs the function of aggregating the xCC from different CC-POIs towards the</w:t>
      </w:r>
      <w:r w:rsidRPr="007E4CDA">
        <w:t xml:space="preserve"> </w:t>
      </w:r>
      <w:r>
        <w:t>MDF3.</w:t>
      </w:r>
    </w:p>
    <w:p w14:paraId="42DBA306" w14:textId="77777777" w:rsidR="00AA1352" w:rsidRPr="00DA0F87" w:rsidRDefault="00AA1352" w:rsidP="00DA0F87">
      <w:pPr>
        <w:jc w:val="center"/>
        <w:rPr>
          <w:color w:val="0000FF"/>
          <w:sz w:val="28"/>
        </w:rPr>
      </w:pPr>
      <w:r>
        <w:rPr>
          <w:color w:val="0000FF"/>
          <w:sz w:val="28"/>
        </w:rPr>
        <w:t>*** Start of Change 3 of ZXCV ***</w:t>
      </w:r>
    </w:p>
    <w:p w14:paraId="7F09E243" w14:textId="77777777" w:rsidR="00AA1352" w:rsidRDefault="00AA1352" w:rsidP="003C6706">
      <w:pPr>
        <w:pStyle w:val="Heading3"/>
      </w:pPr>
      <w:r>
        <w:t>6.3.1</w:t>
      </w:r>
      <w:r>
        <w:tab/>
        <w:t>General</w:t>
      </w:r>
      <w:bookmarkEnd w:id="23"/>
    </w:p>
    <w:p w14:paraId="393A1050" w14:textId="77777777" w:rsidR="00AA1352" w:rsidRDefault="00AA1352" w:rsidP="003C6706">
      <w:r>
        <w:t>The present document specifies two options for EPC interception capabilities:</w:t>
      </w:r>
    </w:p>
    <w:p w14:paraId="03909D2A" w14:textId="77777777" w:rsidR="00AA1352" w:rsidRDefault="00AA1352" w:rsidP="00AF3A67">
      <w:pPr>
        <w:pStyle w:val="ListParagraph"/>
      </w:pPr>
      <w:r>
        <w:t>1.</w:t>
      </w:r>
      <w:r w:rsidRPr="00BA7F0F">
        <w:t xml:space="preserve"> </w:t>
      </w:r>
      <w:r>
        <w:tab/>
      </w:r>
      <w:r w:rsidRPr="00212D10">
        <w:rPr>
          <w:sz w:val="20"/>
          <w:szCs w:val="20"/>
        </w:rPr>
        <w:t xml:space="preserve">Use TS 33.107 </w:t>
      </w:r>
      <w:r>
        <w:rPr>
          <w:sz w:val="20"/>
          <w:szCs w:val="20"/>
        </w:rPr>
        <w:t xml:space="preserve">[11] </w:t>
      </w:r>
      <w:r w:rsidRPr="00212D10">
        <w:rPr>
          <w:sz w:val="20"/>
          <w:szCs w:val="20"/>
        </w:rPr>
        <w:t>and TS 33.108</w:t>
      </w:r>
      <w:r>
        <w:rPr>
          <w:sz w:val="20"/>
          <w:szCs w:val="20"/>
        </w:rPr>
        <w:t xml:space="preserve"> [21] </w:t>
      </w:r>
      <w:r w:rsidRPr="00212D10">
        <w:rPr>
          <w:sz w:val="20"/>
          <w:szCs w:val="20"/>
        </w:rPr>
        <w:t>natively as defined in those documents</w:t>
      </w:r>
      <w:r>
        <w:rPr>
          <w:sz w:val="20"/>
          <w:szCs w:val="20"/>
        </w:rPr>
        <w:t>;</w:t>
      </w:r>
    </w:p>
    <w:p w14:paraId="5DEA0E67" w14:textId="77777777" w:rsidR="00AA1352" w:rsidRPr="00BA7F0F" w:rsidRDefault="00AA1352" w:rsidP="00BA7F0F">
      <w:pPr>
        <w:pStyle w:val="ListParagraph"/>
        <w:spacing w:after="180"/>
      </w:pPr>
      <w:r>
        <w:lastRenderedPageBreak/>
        <w:t>2.</w:t>
      </w:r>
      <w:r w:rsidRPr="00BA7F0F">
        <w:t xml:space="preserve"> </w:t>
      </w:r>
      <w:r>
        <w:tab/>
      </w:r>
      <w:r w:rsidRPr="00212D10">
        <w:rPr>
          <w:sz w:val="20"/>
          <w:szCs w:val="20"/>
        </w:rPr>
        <w:t xml:space="preserve">Use the capabilities specified below in the present document for stage 2 and in TS 33.128 </w:t>
      </w:r>
      <w:r>
        <w:rPr>
          <w:sz w:val="20"/>
          <w:szCs w:val="20"/>
        </w:rPr>
        <w:t xml:space="preserve">[15] </w:t>
      </w:r>
      <w:r w:rsidRPr="00212D10">
        <w:rPr>
          <w:sz w:val="20"/>
          <w:szCs w:val="20"/>
        </w:rPr>
        <w:t>for stage 3.</w:t>
      </w:r>
    </w:p>
    <w:p w14:paraId="77375D75" w14:textId="77777777" w:rsidR="00AA1352" w:rsidDel="00D8735F" w:rsidRDefault="00AA1352" w:rsidP="003C6706">
      <w:pPr>
        <w:rPr>
          <w:del w:id="50" w:author="Jason S Graham" w:date="2021-04-29T11:22:00Z"/>
        </w:rPr>
      </w:pPr>
      <w:del w:id="51" w:author="Jason S Graham" w:date="2021-04-29T11:22:00Z">
        <w:r w:rsidDel="00D8735F">
          <w:delText>Detailed LI architecture and functional requirements for Control and User Plane Separation (CUPS) are outside the scope of the present document. They are specified in TS 33.107 [11].</w:delText>
        </w:r>
        <w:r w:rsidDel="00D8735F">
          <w:tab/>
        </w:r>
      </w:del>
    </w:p>
    <w:p w14:paraId="22093BC1" w14:textId="77777777" w:rsidR="00AA1352" w:rsidRPr="009376B0" w:rsidRDefault="00AA1352" w:rsidP="009376B0">
      <w:pPr>
        <w:jc w:val="center"/>
        <w:rPr>
          <w:color w:val="0000FF"/>
          <w:sz w:val="28"/>
        </w:rPr>
      </w:pPr>
      <w:bookmarkStart w:id="52" w:name="_Toc65935587"/>
      <w:r>
        <w:rPr>
          <w:color w:val="0000FF"/>
          <w:sz w:val="28"/>
        </w:rPr>
        <w:t>*** Start of Change 4 of ZXCV ***</w:t>
      </w:r>
    </w:p>
    <w:p w14:paraId="57462478" w14:textId="77777777" w:rsidR="00AA1352" w:rsidRDefault="00AA1352" w:rsidP="003C6706">
      <w:pPr>
        <w:pStyle w:val="Heading3"/>
      </w:pPr>
      <w:bookmarkStart w:id="53" w:name="_Toc65935594"/>
      <w:bookmarkEnd w:id="52"/>
      <w:r>
        <w:t>6.3.3</w:t>
      </w:r>
      <w:r>
        <w:tab/>
        <w:t>LI at SGW/PGW</w:t>
      </w:r>
      <w:bookmarkEnd w:id="53"/>
    </w:p>
    <w:p w14:paraId="38F1E2C4" w14:textId="77777777" w:rsidR="00AA1352" w:rsidRDefault="00AA1352" w:rsidP="003C6706">
      <w:pPr>
        <w:pStyle w:val="Heading4"/>
        <w:rPr>
          <w:ins w:id="54" w:author="Jason S Graham" w:date="2021-04-28T16:03:00Z"/>
        </w:rPr>
      </w:pPr>
      <w:bookmarkStart w:id="55" w:name="_Toc65935595"/>
      <w:r w:rsidRPr="00E20B68">
        <w:t>6.3.</w:t>
      </w:r>
      <w:r>
        <w:t>3</w:t>
      </w:r>
      <w:r w:rsidRPr="00E20B68">
        <w:t>.</w:t>
      </w:r>
      <w:r w:rsidRPr="008C719E">
        <w:t>1</w:t>
      </w:r>
      <w:r w:rsidRPr="00E20B68">
        <w:tab/>
        <w:t>Architecture</w:t>
      </w:r>
      <w:bookmarkEnd w:id="55"/>
    </w:p>
    <w:p w14:paraId="32954482" w14:textId="77777777" w:rsidR="00AA1352" w:rsidRPr="00E156C4" w:rsidRDefault="00AA1352">
      <w:pPr>
        <w:pStyle w:val="Heading5"/>
        <w:pPrChange w:id="56" w:author="Jason S Graham" w:date="2021-04-28T16:03:00Z">
          <w:pPr>
            <w:pStyle w:val="Heading4"/>
          </w:pPr>
        </w:pPrChange>
      </w:pPr>
      <w:ins w:id="57" w:author="Jason S Graham" w:date="2021-04-28T16:03:00Z">
        <w:r>
          <w:t>6.3.3.1.C1</w:t>
        </w:r>
        <w:r>
          <w:tab/>
          <w:t>General</w:t>
        </w:r>
      </w:ins>
    </w:p>
    <w:p w14:paraId="2371F7C2" w14:textId="77777777" w:rsidR="00AA1352" w:rsidRDefault="00AA1352" w:rsidP="003C6706">
      <w:r>
        <w:t xml:space="preserve">In the EPC network, the SGW is the gateway which terminates the user plane interface as specified in TS 23.401 [22]. The PGW is the gateway which terminates the SGi interface towards the PDN as specified in TS 23.401 [22]. </w:t>
      </w:r>
      <w:r w:rsidRPr="00E57107">
        <w:t xml:space="preserve">Additionally, the </w:t>
      </w:r>
      <w:r>
        <w:t>PGW</w:t>
      </w:r>
      <w:r w:rsidRPr="00E57107">
        <w:t xml:space="preserve"> is the user plane anchor for mobility between 3GPP access and non-3GPP access</w:t>
      </w:r>
      <w:r>
        <w:t xml:space="preserve"> as specified in TS 23.402 [23].</w:t>
      </w:r>
    </w:p>
    <w:p w14:paraId="663AA0B8" w14:textId="77777777" w:rsidR="00AA1352" w:rsidRDefault="00AA1352" w:rsidP="003C6706">
      <w:pPr>
        <w:pStyle w:val="NO"/>
      </w:pPr>
      <w:r>
        <w:t>NOTE 1:</w:t>
      </w:r>
      <w:r>
        <w:tab/>
        <w:t xml:space="preserve">The present document supports LI for non-3GPP accesses connected to EPC using </w:t>
      </w:r>
      <w:r w:rsidRPr="00E57107">
        <w:t>GTP-based S2a or GTP-based S2b</w:t>
      </w:r>
      <w:r>
        <w:t xml:space="preserve"> as specified by TS 23.402 [23]</w:t>
      </w:r>
      <w:r w:rsidRPr="00E57107">
        <w:t>.</w:t>
      </w:r>
      <w:r>
        <w:t xml:space="preserve"> Other scenarios are covered by TS 33.107 [11]. </w:t>
      </w:r>
    </w:p>
    <w:p w14:paraId="7234AB7A" w14:textId="77777777" w:rsidR="00AA1352" w:rsidRDefault="00AA1352" w:rsidP="004B1F15">
      <w:pPr>
        <w:rPr>
          <w:ins w:id="58" w:author="Jason S Graham" w:date="2021-05-11T15:18:00Z"/>
        </w:rPr>
      </w:pPr>
      <w:ins w:id="59" w:author="Jason S Graham" w:date="2021-05-11T15:17:00Z">
        <w:r>
          <w:t xml:space="preserve">As defined in 3GPP TS 23.214 [75], the </w:t>
        </w:r>
      </w:ins>
      <w:ins w:id="60" w:author="Jason S Graham" w:date="2021-05-12T08:12:00Z">
        <w:r>
          <w:t>SGW</w:t>
        </w:r>
      </w:ins>
      <w:ins w:id="61" w:author="Jason S Graham" w:date="2021-05-11T15:17:00Z">
        <w:r>
          <w:t xml:space="preserve"> and </w:t>
        </w:r>
      </w:ins>
      <w:ins w:id="62" w:author="Jason S Graham" w:date="2021-05-12T08:13:00Z">
        <w:r>
          <w:t>PGW</w:t>
        </w:r>
      </w:ins>
      <w:ins w:id="63" w:author="Jason S Graham" w:date="2021-05-11T15:17:00Z">
        <w:r>
          <w:t xml:space="preserve"> may have separated control plane and user plane functions (CUPS). The control plane (CP) functions (SGW-C and PGW-C) provide the traffic forwarding rules (referred to as Forward Action Rules in 3GPP TS 23.214 [75]) to the user plane (UP) functions (SGW-U and PGW-U).  The UP functions forward the user plane traffic as per the Forward Action Rules. </w:t>
        </w:r>
      </w:ins>
    </w:p>
    <w:p w14:paraId="69A35217" w14:textId="77777777" w:rsidR="00AA1352" w:rsidRDefault="00AA1352" w:rsidP="004B1F15">
      <w:pPr>
        <w:rPr>
          <w:ins w:id="64" w:author="Jason S Graham" w:date="2021-05-12T08:15:00Z"/>
        </w:rPr>
      </w:pPr>
      <w:ins w:id="65" w:author="Jason S Graham" w:date="2021-05-11T15:18:00Z">
        <w:r>
          <w:t xml:space="preserve">In the following clauses, </w:t>
        </w:r>
      </w:ins>
      <w:ins w:id="66" w:author="Jason S Graham" w:date="2021-05-11T15:19:00Z">
        <w:r>
          <w:t xml:space="preserve">EPS architecture that does not separate the control plane and user plane functions of the SGW/PGW is referred to as non-CUPS EPS. </w:t>
        </w:r>
      </w:ins>
    </w:p>
    <w:p w14:paraId="3991366A" w14:textId="77777777" w:rsidR="00AA1352" w:rsidRDefault="00AA1352" w:rsidP="004B1F15">
      <w:pPr>
        <w:rPr>
          <w:ins w:id="67" w:author="Jason S Graham" w:date="2021-05-11T15:20:00Z"/>
        </w:rPr>
      </w:pPr>
      <w:ins w:id="68" w:author="Jason S Graham" w:date="2021-05-12T08:15:00Z">
        <w:r>
          <w:t>The LI architecture for non-CUPS EPS is defined in clause 6.3.3.1.C2.</w:t>
        </w:r>
      </w:ins>
      <w:ins w:id="69" w:author="Jason S Graham" w:date="2021-05-12T08:16:00Z">
        <w:r w:rsidRPr="00AB2C11">
          <w:t xml:space="preserve"> </w:t>
        </w:r>
        <w:r>
          <w:t>For non-CUPS EPS architecture, the SGW and PGW function as both CP Entities and the UP Entities.</w:t>
        </w:r>
      </w:ins>
    </w:p>
    <w:p w14:paraId="12E1563B" w14:textId="77777777" w:rsidR="00AA1352" w:rsidRDefault="00AA1352" w:rsidP="004B1F15">
      <w:pPr>
        <w:rPr>
          <w:ins w:id="70" w:author="Jason S Graham" w:date="2021-05-11T15:26:00Z"/>
        </w:rPr>
      </w:pPr>
      <w:ins w:id="71" w:author="Jason S Graham" w:date="2021-05-11T15:24:00Z">
        <w:r>
          <w:t>The LI architecture for CUPS EPS is defined in clause 6.3.3.1.C3.</w:t>
        </w:r>
      </w:ins>
      <w:ins w:id="72" w:author="Jason S Graham" w:date="2021-05-11T15:25:00Z">
        <w:r>
          <w:t xml:space="preserve"> For CUPS EPS</w:t>
        </w:r>
      </w:ins>
      <w:ins w:id="73" w:author="Jason S Graham" w:date="2021-05-11T15:26:00Z">
        <w:r>
          <w:t xml:space="preserve"> architecture:</w:t>
        </w:r>
      </w:ins>
    </w:p>
    <w:p w14:paraId="69B5C11D" w14:textId="77777777" w:rsidR="00AA1352" w:rsidRDefault="00AA1352" w:rsidP="00370A57">
      <w:pPr>
        <w:pStyle w:val="B1"/>
        <w:rPr>
          <w:ins w:id="74" w:author="Jason S Graham" w:date="2021-05-11T15:26:00Z"/>
        </w:rPr>
      </w:pPr>
      <w:ins w:id="75" w:author="Jason S Graham" w:date="2021-05-11T15:26:00Z">
        <w:r>
          <w:tab/>
          <w:t>-</w:t>
        </w:r>
        <w:r>
          <w:tab/>
          <w:t>The CP Entities are the SGW-C and the PGW-C.</w:t>
        </w:r>
      </w:ins>
    </w:p>
    <w:p w14:paraId="7CBE71C3" w14:textId="77777777" w:rsidR="00AA1352" w:rsidRDefault="00AA1352">
      <w:pPr>
        <w:pStyle w:val="B1"/>
        <w:ind w:firstLine="0"/>
        <w:rPr>
          <w:ins w:id="76" w:author="Jason S Graham" w:date="2021-05-11T15:24:00Z"/>
        </w:rPr>
        <w:pPrChange w:id="77" w:author="Jason S Graham" w:date="2021-05-11T15:26:00Z">
          <w:pPr/>
        </w:pPrChange>
      </w:pPr>
      <w:ins w:id="78" w:author="Jason S Graham" w:date="2021-05-11T15:26:00Z">
        <w:r>
          <w:t>-</w:t>
        </w:r>
        <w:r>
          <w:tab/>
          <w:t xml:space="preserve">The UP Entities are the SGW-U and the PGW-U. </w:t>
        </w:r>
      </w:ins>
    </w:p>
    <w:p w14:paraId="311F4C30" w14:textId="77777777" w:rsidR="00AA1352" w:rsidRDefault="00AA1352" w:rsidP="004B1F15">
      <w:pPr>
        <w:rPr>
          <w:ins w:id="79" w:author="Jason S Graham" w:date="2021-05-11T15:17:00Z"/>
        </w:rPr>
      </w:pPr>
      <w:ins w:id="80" w:author="Jason S Graham" w:date="2021-05-11T15:17:00Z">
        <w:r>
          <w:t>When CUPS architecture is used, unless otherwise specified, the term SGW/PGW refers to both the SGW-U/PGW-U and the SGW-C/PGW-C except in the following cases:</w:t>
        </w:r>
      </w:ins>
    </w:p>
    <w:p w14:paraId="18BA9B24" w14:textId="77777777" w:rsidR="00AA1352" w:rsidRDefault="00AA1352" w:rsidP="004B1F15">
      <w:pPr>
        <w:pStyle w:val="B1"/>
        <w:rPr>
          <w:ins w:id="81" w:author="Jason S Graham" w:date="2021-05-11T15:17:00Z"/>
        </w:rPr>
      </w:pPr>
      <w:ins w:id="82" w:author="Jason S Graham" w:date="2021-05-11T15:17:00Z">
        <w:r>
          <w:t>-</w:t>
        </w:r>
        <w:r>
          <w:tab/>
          <w:t>The IRI-POI, IRI-TF and CC-TF are located in the SGW-C/PGW-C.</w:t>
        </w:r>
      </w:ins>
    </w:p>
    <w:p w14:paraId="49DE756A" w14:textId="77777777" w:rsidR="00AA1352" w:rsidRDefault="00AA1352" w:rsidP="004B1F15">
      <w:pPr>
        <w:pStyle w:val="B1"/>
        <w:rPr>
          <w:ins w:id="83" w:author="Jason S Graham" w:date="2021-05-11T15:17:00Z"/>
        </w:rPr>
      </w:pPr>
      <w:ins w:id="84" w:author="Jason S Graham" w:date="2021-05-11T15:17:00Z">
        <w:r>
          <w:t>-</w:t>
        </w:r>
        <w:r>
          <w:tab/>
          <w:t>The CC-POI is located in the SGW-U/PGW-U.</w:t>
        </w:r>
      </w:ins>
    </w:p>
    <w:p w14:paraId="764B4C54" w14:textId="77777777" w:rsidR="00AA1352" w:rsidRDefault="00AA1352" w:rsidP="003C6706">
      <w:r>
        <w:t>The</w:t>
      </w:r>
      <w:ins w:id="85" w:author="Jason S Graham" w:date="2021-05-12T08:17:00Z">
        <w:r>
          <w:t xml:space="preserve"> </w:t>
        </w:r>
      </w:ins>
      <w:del w:id="86" w:author="Jason S Graham" w:date="2021-05-12T08:17:00Z">
        <w:r w:rsidDel="00AB2C11">
          <w:delText xml:space="preserve"> </w:delText>
        </w:r>
      </w:del>
      <w:r>
        <w:t>SGW and PGW shall include an IRI-POI that has the LI capabilities to generate the target UE’s bearer related xIRI.</w:t>
      </w:r>
    </w:p>
    <w:p w14:paraId="41BC3724" w14:textId="77777777" w:rsidR="00AA1352" w:rsidDel="004B1F15" w:rsidRDefault="00AA1352">
      <w:pPr>
        <w:rPr>
          <w:del w:id="87" w:author="Jason S Graham" w:date="2021-05-10T15:29:00Z"/>
        </w:rPr>
      </w:pPr>
      <w:r>
        <w:t>In addition, the SGW and PGW shall include a CC-POI that has the LI capabilities to duplicate the user plane packets from the EPS bearers related to a target UE.</w:t>
      </w:r>
      <w:del w:id="88" w:author="Jason S Graham" w:date="2021-05-06T09:11:00Z">
        <w:r w:rsidDel="005B3323">
          <w:delText xml:space="preserve"> </w:delText>
        </w:r>
      </w:del>
    </w:p>
    <w:p w14:paraId="6C9C2708" w14:textId="77777777" w:rsidR="00AA1352" w:rsidRDefault="00AA1352">
      <w:pPr>
        <w:rPr>
          <w:ins w:id="89" w:author="Jason S Graham" w:date="2021-05-11T09:03:00Z"/>
        </w:rPr>
      </w:pPr>
    </w:p>
    <w:p w14:paraId="3D925EA2" w14:textId="77777777" w:rsidR="00AA1352" w:rsidRDefault="00AA1352">
      <w:pPr>
        <w:pStyle w:val="Heading5"/>
        <w:rPr>
          <w:ins w:id="90" w:author="Jason S Graham" w:date="2021-04-28T16:03:00Z"/>
        </w:rPr>
        <w:pPrChange w:id="91" w:author="Jason S Graham" w:date="2021-05-11T09:04:00Z">
          <w:pPr/>
        </w:pPrChange>
      </w:pPr>
      <w:ins w:id="92" w:author="Jason S Graham" w:date="2021-04-28T16:03:00Z">
        <w:r>
          <w:t>6.3.3.1.C2</w:t>
        </w:r>
        <w:r>
          <w:tab/>
          <w:t xml:space="preserve">Non-CUPS </w:t>
        </w:r>
      </w:ins>
      <w:ins w:id="93" w:author="Jason S Graham" w:date="2021-05-05T15:26:00Z">
        <w:r>
          <w:t>a</w:t>
        </w:r>
      </w:ins>
      <w:ins w:id="94" w:author="Jason S Graham" w:date="2021-04-28T16:03:00Z">
        <w:r>
          <w:t>rchitecture</w:t>
        </w:r>
      </w:ins>
    </w:p>
    <w:p w14:paraId="33454917" w14:textId="77777777" w:rsidR="00AA1352" w:rsidRDefault="00AA1352" w:rsidP="003C6706">
      <w:pPr>
        <w:rPr>
          <w:szCs w:val="22"/>
        </w:rPr>
      </w:pPr>
      <w:r>
        <w:rPr>
          <w:szCs w:val="22"/>
        </w:rPr>
        <w:t xml:space="preserve">Figure 6.3-2 shows the LI architecture for </w:t>
      </w:r>
      <w:ins w:id="95" w:author="Jason S Graham" w:date="2021-04-28T16:04:00Z">
        <w:r>
          <w:rPr>
            <w:szCs w:val="22"/>
          </w:rPr>
          <w:t xml:space="preserve">non-CUPS </w:t>
        </w:r>
      </w:ins>
      <w:r>
        <w:rPr>
          <w:szCs w:val="22"/>
        </w:rPr>
        <w:t>SGW/PGW based interception.</w:t>
      </w:r>
    </w:p>
    <w:p w14:paraId="0411C1D7" w14:textId="77777777" w:rsidR="00AA1352" w:rsidRDefault="00AA1352" w:rsidP="003C6706"/>
    <w:p w14:paraId="3845F759" w14:textId="77777777" w:rsidR="00AA1352" w:rsidRDefault="00AA1352" w:rsidP="003C6706">
      <w:ins w:id="96" w:author="Jason S Graham" w:date="2021-05-05T14:14:00Z">
        <w:r>
          <w:rPr>
            <w:noProof/>
            <w:lang w:val="en-US"/>
          </w:rPr>
          <w:lastRenderedPageBreak/>
          <w:drawing>
            <wp:inline distT="0" distB="0" distL="0" distR="0" wp14:anchorId="53489C1C" wp14:editId="30C0DDE5">
              <wp:extent cx="6122035" cy="6093472"/>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6122035" cy="6093472"/>
                      </a:xfrm>
                      <a:prstGeom prst="rect">
                        <a:avLst/>
                      </a:prstGeom>
                      <a:noFill/>
                      <a:ln>
                        <a:noFill/>
                      </a:ln>
                    </pic:spPr>
                  </pic:pic>
                </a:graphicData>
              </a:graphic>
            </wp:inline>
          </w:drawing>
        </w:r>
      </w:ins>
      <w:del w:id="97" w:author="Jason S Graham" w:date="2021-05-05T14:13:00Z">
        <w:r w:rsidDel="00764837">
          <w:object w:dxaOrig="14808" w:dyaOrig="14736" w14:anchorId="7934E679">
            <v:shape id="_x0000_i1026" type="#_x0000_t75" style="width:483.75pt;height:478.5pt" o:ole="">
              <v:imagedata r:id="rId15" o:title=""/>
            </v:shape>
            <o:OLEObject Type="Embed" ProgID="Visio.Drawing.15" ShapeID="_x0000_i1026" DrawAspect="Content" ObjectID="_1682928790" r:id="rId16"/>
          </w:object>
        </w:r>
      </w:del>
    </w:p>
    <w:p w14:paraId="6F2EEB8B" w14:textId="77777777" w:rsidR="00AA1352" w:rsidRDefault="00AA1352" w:rsidP="003C6706">
      <w:pPr>
        <w:pStyle w:val="Caption"/>
        <w:jc w:val="center"/>
      </w:pPr>
      <w:r>
        <w:t xml:space="preserve">Figure 6.3-2: LI architecture for LI at </w:t>
      </w:r>
      <w:ins w:id="98" w:author="Jason S Graham" w:date="2021-04-29T09:59:00Z">
        <w:r>
          <w:t xml:space="preserve">non-CUPS </w:t>
        </w:r>
      </w:ins>
      <w:r>
        <w:t>SGW/PGW</w:t>
      </w:r>
    </w:p>
    <w:p w14:paraId="760F2802" w14:textId="77777777" w:rsidR="00AA1352" w:rsidRPr="00583848" w:rsidRDefault="00AA1352" w:rsidP="003C6706">
      <w:r w:rsidRPr="00583848">
        <w:t>The LICF present in the ADMF receives the warrant from an LEA, derives the intercept information from the warrant and provides the same to the LIPF.</w:t>
      </w:r>
    </w:p>
    <w:p w14:paraId="3E7EBFF3" w14:textId="77777777" w:rsidR="00AA1352" w:rsidRPr="00583848" w:rsidRDefault="00AA1352" w:rsidP="003C6706">
      <w:r w:rsidRPr="00583848">
        <w:t xml:space="preserve">The LIPF present in the ADMF provisions IRI-POI </w:t>
      </w:r>
      <w:r>
        <w:t>present in the SGW/PGW</w:t>
      </w:r>
      <w:r w:rsidRPr="00583848">
        <w:t>, MDF2 and MDF3 over the LI_X1 interfaces. To enable the interception of the target</w:t>
      </w:r>
      <w:r>
        <w:t>'</w:t>
      </w:r>
      <w:r w:rsidRPr="00583848">
        <w:t>s user plane packets (e.g. when the warrant requires the interception of communication contents), the CC-</w:t>
      </w:r>
      <w:r>
        <w:t>POI</w:t>
      </w:r>
      <w:r w:rsidRPr="00583848">
        <w:t xml:space="preserve"> present in the S</w:t>
      </w:r>
      <w:ins w:id="99" w:author="Jason S Graham" w:date="2021-04-28T15:57:00Z">
        <w:r>
          <w:t>GW/PGW</w:t>
        </w:r>
      </w:ins>
      <w:del w:id="100" w:author="Jason S Graham" w:date="2021-04-28T15:57:00Z">
        <w:r w:rsidRPr="00583848" w:rsidDel="0094535C">
          <w:delText>MF</w:delText>
        </w:r>
      </w:del>
      <w:r w:rsidRPr="00583848">
        <w:t xml:space="preserve"> is also provi</w:t>
      </w:r>
      <w:r>
        <w:t>sioned with the intercept data.</w:t>
      </w:r>
    </w:p>
    <w:p w14:paraId="1F96A46C" w14:textId="77777777" w:rsidR="00AA1352" w:rsidRPr="00583848" w:rsidRDefault="00AA1352" w:rsidP="00015BE5">
      <w:pPr>
        <w:pStyle w:val="NO"/>
      </w:pPr>
      <w:r w:rsidRPr="00583848">
        <w:t xml:space="preserve">NOTE </w:t>
      </w:r>
      <w:r>
        <w:t>2</w:t>
      </w:r>
      <w:r w:rsidRPr="00583848">
        <w:t>:</w:t>
      </w:r>
      <w:r w:rsidRPr="00583848">
        <w:tab/>
        <w:t>The IRI-POI and CC-</w:t>
      </w:r>
      <w:r>
        <w:t>POI</w:t>
      </w:r>
      <w:r w:rsidRPr="00583848">
        <w:t xml:space="preserve"> represented in figure 6.</w:t>
      </w:r>
      <w:r>
        <w:t>3</w:t>
      </w:r>
      <w:r w:rsidRPr="00583848">
        <w:t>-</w:t>
      </w:r>
      <w:r>
        <w:t>2</w:t>
      </w:r>
      <w:r w:rsidRPr="00583848">
        <w:t xml:space="preserve"> are logical functions</w:t>
      </w:r>
      <w:r>
        <w:t xml:space="preserve"> and</w:t>
      </w:r>
      <w:r w:rsidRPr="00583848">
        <w:t xml:space="preserve"> require </w:t>
      </w:r>
      <w:r>
        <w:t xml:space="preserve">correlation information be shared </w:t>
      </w:r>
      <w:r w:rsidRPr="00583848">
        <w:t>between the</w:t>
      </w:r>
      <w:r>
        <w:t xml:space="preserve">m; they </w:t>
      </w:r>
      <w:r w:rsidRPr="00583848">
        <w:t xml:space="preserve">may be handled by the same process within the </w:t>
      </w:r>
      <w:r>
        <w:t>SGW/PGW</w:t>
      </w:r>
      <w:r w:rsidRPr="00583848">
        <w:t>.</w:t>
      </w:r>
    </w:p>
    <w:p w14:paraId="712E8039" w14:textId="77777777" w:rsidR="00AA1352" w:rsidRDefault="00AA1352">
      <w:pPr>
        <w:pPrChange w:id="101" w:author="Jason S Graham" w:date="2021-04-28T15:58:00Z">
          <w:pPr>
            <w:pStyle w:val="NO"/>
          </w:pPr>
        </w:pPrChange>
      </w:pPr>
      <w:r w:rsidRPr="00583848">
        <w:t xml:space="preserve">The IRI-POI present in the </w:t>
      </w:r>
      <w:r>
        <w:t>SGW/PGW</w:t>
      </w:r>
      <w:r w:rsidRPr="00583848">
        <w:t xml:space="preserve"> detects the target UE</w:t>
      </w:r>
      <w:r>
        <w:t>'</w:t>
      </w:r>
      <w:r w:rsidRPr="00583848">
        <w:t xml:space="preserve">s </w:t>
      </w:r>
      <w:r>
        <w:t>bearer activation, modification and deactivation</w:t>
      </w:r>
      <w:r w:rsidRPr="00583848">
        <w:t>, generates and delivers the xIRI to the MDF2 over LI_X2.</w:t>
      </w:r>
      <w:r>
        <w:t xml:space="preserve"> </w:t>
      </w:r>
      <w:r w:rsidRPr="00583848">
        <w:t xml:space="preserve">The MDF2 delivers the IRI messages </w:t>
      </w:r>
      <w:r>
        <w:t xml:space="preserve">to the LEMF </w:t>
      </w:r>
      <w:r w:rsidRPr="00583848">
        <w:t>over LI_HI2.</w:t>
      </w:r>
    </w:p>
    <w:p w14:paraId="1FFA055E" w14:textId="77777777" w:rsidR="00AA1352" w:rsidRDefault="00AA1352" w:rsidP="003C6706">
      <w:r w:rsidRPr="00583848">
        <w:t xml:space="preserve">The CC-POI present in the </w:t>
      </w:r>
      <w:r>
        <w:t>SGW/PGW</w:t>
      </w:r>
      <w:r w:rsidRPr="00583848">
        <w:t xml:space="preserve"> generates the xCC from the user plane packets and delivers the xCC (that includes the correlation number and the target identity) to the MDF3. The MDF3 delivers the CC to the LEMF over LI_HI3.</w:t>
      </w:r>
    </w:p>
    <w:p w14:paraId="55ACA7F6" w14:textId="77777777" w:rsidR="00AA1352" w:rsidRPr="00583848" w:rsidDel="00AE4610" w:rsidRDefault="00AA1352">
      <w:pPr>
        <w:rPr>
          <w:del w:id="102" w:author="Jason S Graham" w:date="2021-05-11T10:44:00Z"/>
        </w:rPr>
      </w:pPr>
      <w:r w:rsidRPr="00583848">
        <w:lastRenderedPageBreak/>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t xml:space="preserve"> two implementation approaches</w:t>
      </w:r>
      <w:ins w:id="103" w:author="Jason S Graham" w:date="2021-05-11T10:44:00Z">
        <w:r>
          <w:t xml:space="preserve"> described in clause 7.</w:t>
        </w:r>
      </w:ins>
      <w:ins w:id="104" w:author="Jason S Graham" w:date="2021-05-12T08:31:00Z">
        <w:r>
          <w:t>C1.2</w:t>
        </w:r>
      </w:ins>
      <w:ins w:id="105" w:author="Jason S Graham" w:date="2021-05-11T10:44:00Z">
        <w:r>
          <w:t>.</w:t>
        </w:r>
      </w:ins>
      <w:del w:id="106" w:author="Jason S Graham" w:date="2021-05-11T10:44:00Z">
        <w:r w:rsidDel="00AE4610">
          <w:delText>:</w:delText>
        </w:r>
      </w:del>
    </w:p>
    <w:p w14:paraId="5BB466C7" w14:textId="77777777" w:rsidR="00AA1352" w:rsidRPr="00583848" w:rsidDel="0094535C" w:rsidRDefault="00AA1352">
      <w:pPr>
        <w:rPr>
          <w:del w:id="107" w:author="Jason S Graham" w:date="2021-04-28T15:58:00Z"/>
        </w:rPr>
        <w:pPrChange w:id="108" w:author="Jason S Graham" w:date="2021-05-11T10:44:00Z">
          <w:pPr>
            <w:pStyle w:val="B1"/>
          </w:pPr>
        </w:pPrChange>
      </w:pPr>
      <w:del w:id="109" w:author="Jason S Graham" w:date="2021-05-11T10:44:00Z">
        <w:r w:rsidDel="00AE4610">
          <w:delText>-</w:delText>
        </w:r>
        <w:r w:rsidDel="00AE4610">
          <w:tab/>
        </w:r>
        <w:r w:rsidRPr="00583848" w:rsidDel="00AE4610">
          <w:delText xml:space="preserve">In approach 1, the IRI-POI </w:delText>
        </w:r>
      </w:del>
      <w:del w:id="110" w:author="Jason S Graham" w:date="2021-04-28T15:58:00Z">
        <w:r w:rsidRPr="00583848" w:rsidDel="0094535C">
          <w:delText xml:space="preserve">responsible for the generation of such xIRI resides </w:delText>
        </w:r>
      </w:del>
      <w:del w:id="111" w:author="Jason S Graham" w:date="2021-05-11T10:44:00Z">
        <w:r w:rsidRPr="00583848" w:rsidDel="00AE4610">
          <w:delText xml:space="preserve">in the </w:delText>
        </w:r>
        <w:r w:rsidDel="00AE4610">
          <w:delText>SGW/PGW</w:delText>
        </w:r>
      </w:del>
      <w:del w:id="112" w:author="Jason S Graham" w:date="2021-04-28T15:58:00Z">
        <w:r w:rsidRPr="00583848" w:rsidDel="0094535C">
          <w:delText xml:space="preserve">. Such an IRI-POI requires a trigger to enable it to detect the user plane packets. The corresponding Triggering Function (IRI-TF) resides in the same </w:delText>
        </w:r>
        <w:r w:rsidDel="0094535C">
          <w:delText>SGW/PGW</w:delText>
        </w:r>
        <w:r w:rsidRPr="00583848" w:rsidDel="0094535C">
          <w:delText xml:space="preserve"> that has </w:delText>
        </w:r>
        <w:r w:rsidDel="0094535C">
          <w:delText>the IRI-POI for the generation of other xIRI.</w:delText>
        </w:r>
      </w:del>
    </w:p>
    <w:p w14:paraId="32D7B50A" w14:textId="77777777" w:rsidR="00AA1352" w:rsidRPr="00583848" w:rsidDel="0094535C" w:rsidRDefault="00AA1352">
      <w:pPr>
        <w:rPr>
          <w:del w:id="113" w:author="Jason S Graham" w:date="2021-04-28T15:58:00Z"/>
        </w:rPr>
        <w:pPrChange w:id="114" w:author="Jason S Graham" w:date="2021-05-11T10:44:00Z">
          <w:pPr>
            <w:pStyle w:val="B1"/>
          </w:pPr>
        </w:pPrChange>
      </w:pPr>
      <w:del w:id="115" w:author="Jason S Graham" w:date="2021-04-28T15:58:00Z">
        <w:r w:rsidDel="0094535C">
          <w:delText>-</w:delText>
        </w:r>
        <w:r w:rsidDel="0094535C">
          <w:tab/>
        </w:r>
        <w:r w:rsidRPr="00583848" w:rsidDel="0094535C">
          <w:delText>The trigger sent by the IRI-TF to the IRI-POI includes the following:</w:delText>
        </w:r>
      </w:del>
    </w:p>
    <w:p w14:paraId="184904D2" w14:textId="77777777" w:rsidR="00AA1352" w:rsidRPr="00583848" w:rsidDel="0094535C" w:rsidRDefault="00AA1352">
      <w:pPr>
        <w:rPr>
          <w:del w:id="116" w:author="Jason S Graham" w:date="2021-04-28T15:58:00Z"/>
        </w:rPr>
        <w:pPrChange w:id="117" w:author="Jason S Graham" w:date="2021-05-11T10:44:00Z">
          <w:pPr>
            <w:pStyle w:val="B2"/>
          </w:pPr>
        </w:pPrChange>
      </w:pPr>
      <w:del w:id="118" w:author="Jason S Graham" w:date="2021-04-28T15:58:00Z">
        <w:r w:rsidDel="0094535C">
          <w:delText>-</w:delText>
        </w:r>
        <w:r w:rsidDel="0094535C">
          <w:tab/>
        </w:r>
        <w:r w:rsidRPr="00583848" w:rsidDel="0094535C">
          <w:delText>User plane packet detection rules</w:delText>
        </w:r>
        <w:r w:rsidDel="0094535C">
          <w:delText>.</w:delText>
        </w:r>
      </w:del>
    </w:p>
    <w:p w14:paraId="444AAB01" w14:textId="77777777" w:rsidR="00AA1352" w:rsidRPr="00583848" w:rsidDel="0094535C" w:rsidRDefault="00AA1352">
      <w:pPr>
        <w:rPr>
          <w:del w:id="119" w:author="Jason S Graham" w:date="2021-04-28T15:58:00Z"/>
        </w:rPr>
        <w:pPrChange w:id="120" w:author="Jason S Graham" w:date="2021-05-11T10:44:00Z">
          <w:pPr>
            <w:pStyle w:val="B2"/>
          </w:pPr>
        </w:pPrChange>
      </w:pPr>
      <w:del w:id="121" w:author="Jason S Graham" w:date="2021-04-28T15:58:00Z">
        <w:r w:rsidDel="0094535C">
          <w:delText>-</w:delText>
        </w:r>
        <w:r w:rsidDel="0094535C">
          <w:tab/>
        </w:r>
        <w:r w:rsidRPr="00583848" w:rsidDel="0094535C">
          <w:delText>Target identity</w:delText>
        </w:r>
        <w:r w:rsidDel="0094535C">
          <w:delText>.</w:delText>
        </w:r>
      </w:del>
    </w:p>
    <w:p w14:paraId="7F8F2079" w14:textId="77777777" w:rsidR="00AA1352" w:rsidRPr="00583848" w:rsidDel="0094535C" w:rsidRDefault="00AA1352">
      <w:pPr>
        <w:rPr>
          <w:del w:id="122" w:author="Jason S Graham" w:date="2021-04-28T15:58:00Z"/>
        </w:rPr>
        <w:pPrChange w:id="123" w:author="Jason S Graham" w:date="2021-05-11T10:44:00Z">
          <w:pPr>
            <w:pStyle w:val="B2"/>
          </w:pPr>
        </w:pPrChange>
      </w:pPr>
      <w:del w:id="124" w:author="Jason S Graham" w:date="2021-04-28T15:58:00Z">
        <w:r w:rsidDel="0094535C">
          <w:delText>-</w:delText>
        </w:r>
        <w:r w:rsidDel="0094535C">
          <w:tab/>
          <w:delText>Correlation information.</w:delText>
        </w:r>
      </w:del>
    </w:p>
    <w:p w14:paraId="30DDBD5D" w14:textId="77777777" w:rsidR="00AA1352" w:rsidRPr="00583848" w:rsidDel="0094535C" w:rsidRDefault="00AA1352">
      <w:pPr>
        <w:rPr>
          <w:del w:id="125" w:author="Jason S Graham" w:date="2021-04-28T15:58:00Z"/>
        </w:rPr>
        <w:pPrChange w:id="126" w:author="Jason S Graham" w:date="2021-05-11T10:44:00Z">
          <w:pPr>
            <w:pStyle w:val="B2"/>
          </w:pPr>
        </w:pPrChange>
      </w:pPr>
      <w:del w:id="127" w:author="Jason S Graham" w:date="2021-04-28T15:58:00Z">
        <w:r w:rsidDel="0094535C">
          <w:delText>-</w:delText>
        </w:r>
        <w:r w:rsidDel="0094535C">
          <w:tab/>
        </w:r>
        <w:r w:rsidRPr="00583848" w:rsidDel="0094535C">
          <w:delText>MDF2 address.</w:delText>
        </w:r>
      </w:del>
    </w:p>
    <w:p w14:paraId="45B678EB" w14:textId="77777777" w:rsidR="00AA1352" w:rsidRPr="00583848" w:rsidDel="00AE4610" w:rsidRDefault="00AA1352">
      <w:pPr>
        <w:rPr>
          <w:del w:id="128" w:author="Jason S Graham" w:date="2021-05-11T10:44:00Z"/>
        </w:rPr>
        <w:pPrChange w:id="129" w:author="Jason S Graham" w:date="2021-05-11T10:44:00Z">
          <w:pPr>
            <w:pStyle w:val="B1"/>
          </w:pPr>
        </w:pPrChange>
      </w:pPr>
      <w:del w:id="130" w:author="Jason S Graham" w:date="2021-04-28T15:58:00Z">
        <w:r w:rsidDel="0094535C">
          <w:delText>-</w:delText>
        </w:r>
        <w:r w:rsidDel="0094535C">
          <w:tab/>
        </w:r>
        <w:r w:rsidRPr="00583848" w:rsidDel="0094535C">
          <w:delText xml:space="preserve">The IRI-POI </w:delText>
        </w:r>
      </w:del>
      <w:del w:id="131" w:author="Jason S Graham" w:date="2021-05-11T10:44:00Z">
        <w:r w:rsidRPr="00583848" w:rsidDel="00AE4610">
          <w:delText>generates the xIRI (that includes the correlation number and the target identity) from the user plane packets and sends it to the MDF2. The MDF2 generates the IRI messages and send them to the LEMF.</w:delText>
        </w:r>
      </w:del>
    </w:p>
    <w:p w14:paraId="0449AAF0" w14:textId="77777777" w:rsidR="00AA1352" w:rsidRPr="00583848" w:rsidRDefault="00AA1352">
      <w:pPr>
        <w:pPrChange w:id="132" w:author="Jason S Graham" w:date="2021-05-11T10:44:00Z">
          <w:pPr>
            <w:pStyle w:val="B1"/>
          </w:pPr>
        </w:pPrChange>
      </w:pPr>
      <w:del w:id="133" w:author="Jason S Graham" w:date="2021-05-11T10:44:00Z">
        <w:r w:rsidDel="00AE4610">
          <w:delText>-</w:delText>
        </w:r>
        <w:r w:rsidDel="00AE4610">
          <w:tab/>
        </w:r>
        <w:r w:rsidRPr="00583848" w:rsidDel="00AE4610">
          <w:delText>In approach 2, xCC is generated by the CC-POI as if the warrant involves the interception of communication contents. To enable this, the CC-</w:delText>
        </w:r>
        <w:r w:rsidDel="00AE4610">
          <w:delText>POI</w:delText>
        </w:r>
        <w:r w:rsidRPr="00583848" w:rsidDel="00AE4610">
          <w:delText xml:space="preserve"> </w:delText>
        </w:r>
        <w:r w:rsidDel="00AE4610">
          <w:delText xml:space="preserve">is </w:delText>
        </w:r>
        <w:r w:rsidRPr="00583848" w:rsidDel="00AE4610">
          <w:delText>presumed to be present in the S</w:delText>
        </w:r>
        <w:r w:rsidDel="00AE4610">
          <w:delText>GW/PGW</w:delText>
        </w:r>
        <w:r w:rsidRPr="00583848" w:rsidDel="00AE4610">
          <w:delText xml:space="preserve"> even when the warrant does not require the interception of communication contents. As explained before, the CC-POI generates the xCC and sends it to the MDF3. The MDF3 (based on the provisioned intercept information) does not generate and deliver the CC to the LEMF. Instead, the MDF3 forwards the xCC to the MDF2 over LI_MDF interface. The MDF2 then generates the IRI messages from xCC and delivers those IRI messages to the LEMF.</w:delText>
        </w:r>
      </w:del>
    </w:p>
    <w:p w14:paraId="192F6B51" w14:textId="77777777" w:rsidR="00AA1352" w:rsidRPr="00583848" w:rsidDel="00E156C4" w:rsidRDefault="00AA1352" w:rsidP="003C6706">
      <w:pPr>
        <w:pStyle w:val="NO"/>
        <w:rPr>
          <w:del w:id="134" w:author="Jason S Graham" w:date="2021-04-29T08:40:00Z"/>
        </w:rPr>
      </w:pPr>
      <w:del w:id="135" w:author="Jason S Graham" w:date="2021-04-29T08:40:00Z">
        <w:r w:rsidRPr="00583848" w:rsidDel="00E156C4">
          <w:delText>NOTE 3:</w:delText>
        </w:r>
        <w:r w:rsidRPr="00583848" w:rsidDel="00E156C4">
          <w:tab/>
        </w:r>
      </w:del>
      <w:del w:id="136" w:author="Jason S Graham" w:date="2021-04-28T15:59:00Z">
        <w:r w:rsidRPr="00583848" w:rsidDel="0094535C">
          <w:delText xml:space="preserve">The IRI-POI and IRI-TF present in the </w:delText>
        </w:r>
        <w:r w:rsidDel="0094535C">
          <w:delText>SGW/PGW</w:delText>
        </w:r>
        <w:r w:rsidRPr="00583848" w:rsidDel="0094535C">
          <w:delText xml:space="preserve"> may be handled by the same process in th</w:delText>
        </w:r>
        <w:r w:rsidDel="0094535C">
          <w:delText>e node</w:delText>
        </w:r>
        <w:r w:rsidRPr="00583848" w:rsidDel="0094535C">
          <w:delText>.</w:delText>
        </w:r>
      </w:del>
    </w:p>
    <w:p w14:paraId="4B34C9C2" w14:textId="77777777" w:rsidR="00AA1352" w:rsidDel="00E156C4" w:rsidRDefault="00AA1352" w:rsidP="003C6706">
      <w:pPr>
        <w:pStyle w:val="NO"/>
        <w:rPr>
          <w:del w:id="137" w:author="Jason S Graham" w:date="2021-04-29T08:40:00Z"/>
        </w:rPr>
      </w:pPr>
      <w:del w:id="138" w:author="Jason S Graham" w:date="2021-04-29T08:40:00Z">
        <w:r w:rsidRPr="00583848" w:rsidDel="00E156C4">
          <w:delText xml:space="preserve">NOTE 4: </w:delText>
        </w:r>
        <w:r w:rsidRPr="00583848" w:rsidDel="00E156C4">
          <w:tab/>
          <w:delText xml:space="preserve">When multiple warrants are active on a target with one requiring the interception of communication contents and the other not (in other words, this other one requiring xIRI from user plane packets), the first approach requires the </w:delText>
        </w:r>
        <w:r w:rsidDel="00E156C4">
          <w:delText>SGW/PGW</w:delText>
        </w:r>
        <w:r w:rsidRPr="00583848" w:rsidDel="00E156C4">
          <w:delText xml:space="preserve"> to have </w:delText>
        </w:r>
        <w:r w:rsidDel="00E156C4">
          <w:delText xml:space="preserve">both </w:delText>
        </w:r>
        <w:r w:rsidRPr="00583848" w:rsidDel="00E156C4">
          <w:delText>IRI-POI</w:delText>
        </w:r>
        <w:r w:rsidDel="00E156C4">
          <w:delText xml:space="preserve"> and</w:delText>
        </w:r>
        <w:r w:rsidRPr="00583848" w:rsidDel="00E156C4">
          <w:delText xml:space="preserve"> IRI-TF.</w:delText>
        </w:r>
        <w:r w:rsidDel="00E156C4">
          <w:delText xml:space="preserve"> </w:delText>
        </w:r>
        <w:r w:rsidRPr="00583848" w:rsidDel="00E156C4">
          <w:delText>Alternatively, the interception of communication contents is required anyway for one warrant, and hence, the second approach will become simpler and therefore, may be preferable.</w:delText>
        </w:r>
      </w:del>
    </w:p>
    <w:p w14:paraId="432CEE52" w14:textId="77777777" w:rsidR="00AA1352" w:rsidRDefault="00AA1352">
      <w:pPr>
        <w:pStyle w:val="Heading5"/>
        <w:rPr>
          <w:ins w:id="139" w:author="Jason S Graham" w:date="2021-04-29T09:55:00Z"/>
        </w:rPr>
        <w:pPrChange w:id="140" w:author="Jason S Graham" w:date="2021-04-29T09:53:00Z">
          <w:pPr>
            <w:pStyle w:val="Heading4"/>
          </w:pPr>
        </w:pPrChange>
      </w:pPr>
      <w:bookmarkStart w:id="141" w:name="_Toc65935596"/>
      <w:ins w:id="142" w:author="Jason S Graham" w:date="2021-04-29T09:53:00Z">
        <w:r w:rsidRPr="00E20B68">
          <w:t>6.3.</w:t>
        </w:r>
        <w:r>
          <w:t>3</w:t>
        </w:r>
        <w:r w:rsidRPr="00E20B68">
          <w:t>.</w:t>
        </w:r>
        <w:r w:rsidRPr="008C719E">
          <w:t>1</w:t>
        </w:r>
      </w:ins>
      <w:ins w:id="143" w:author="Jason S Graham" w:date="2021-04-29T09:55:00Z">
        <w:r>
          <w:t>.C3</w:t>
        </w:r>
      </w:ins>
      <w:ins w:id="144" w:author="Jason S Graham" w:date="2021-04-29T09:53:00Z">
        <w:r w:rsidRPr="00E20B68">
          <w:tab/>
        </w:r>
        <w:r>
          <w:t xml:space="preserve">EPS CUPS </w:t>
        </w:r>
        <w:r w:rsidRPr="00E20B68">
          <w:t>Architecture</w:t>
        </w:r>
      </w:ins>
    </w:p>
    <w:p w14:paraId="2DBF8746" w14:textId="77777777" w:rsidR="00AA1352" w:rsidRPr="00C84D05" w:rsidRDefault="00AA1352" w:rsidP="00195592">
      <w:pPr>
        <w:rPr>
          <w:ins w:id="145" w:author="Jason S Graham" w:date="2021-04-29T09:53:00Z"/>
          <w:szCs w:val="22"/>
        </w:rPr>
      </w:pPr>
      <w:ins w:id="146" w:author="Jason S Graham" w:date="2021-04-29T09:53:00Z">
        <w:r>
          <w:rPr>
            <w:szCs w:val="22"/>
          </w:rPr>
          <w:t xml:space="preserve">Figure </w:t>
        </w:r>
        <w:r w:rsidRPr="00203A72">
          <w:rPr>
            <w:szCs w:val="22"/>
          </w:rPr>
          <w:t>6.3-</w:t>
        </w:r>
      </w:ins>
      <w:ins w:id="147" w:author="Jason S Graham" w:date="2021-04-29T09:55:00Z">
        <w:r w:rsidRPr="00203A72">
          <w:rPr>
            <w:szCs w:val="22"/>
          </w:rPr>
          <w:t>Fi1</w:t>
        </w:r>
      </w:ins>
      <w:ins w:id="148" w:author="Jason S Graham" w:date="2021-04-29T09:53:00Z">
        <w:r>
          <w:rPr>
            <w:szCs w:val="22"/>
          </w:rPr>
          <w:t xml:space="preserve"> shows the LI architecture for </w:t>
        </w:r>
      </w:ins>
      <w:ins w:id="149" w:author="Jason S Graham" w:date="2021-04-29T09:57:00Z">
        <w:r>
          <w:rPr>
            <w:szCs w:val="22"/>
          </w:rPr>
          <w:t xml:space="preserve">EPS CUPS </w:t>
        </w:r>
      </w:ins>
      <w:ins w:id="150" w:author="Jason S Graham" w:date="2021-04-29T09:53:00Z">
        <w:r>
          <w:rPr>
            <w:szCs w:val="22"/>
          </w:rPr>
          <w:t>SGW/PGW based interception.</w:t>
        </w:r>
      </w:ins>
    </w:p>
    <w:p w14:paraId="27B546D9" w14:textId="77777777" w:rsidR="00AA1352" w:rsidRPr="00D60445" w:rsidRDefault="00AA1352" w:rsidP="00195592">
      <w:pPr>
        <w:rPr>
          <w:ins w:id="151" w:author="Jason S Graham" w:date="2021-04-29T09:53:00Z"/>
          <w:highlight w:val="yellow"/>
          <w:rPrChange w:id="152" w:author="Jason S Graham" w:date="2021-04-29T11:05:00Z">
            <w:rPr>
              <w:ins w:id="153" w:author="Jason S Graham" w:date="2021-04-29T09:53:00Z"/>
            </w:rPr>
          </w:rPrChange>
        </w:rPr>
      </w:pPr>
      <w:ins w:id="154" w:author="Jason S Graham" w:date="2021-05-05T14:15:00Z">
        <w:r>
          <w:rPr>
            <w:rFonts w:ascii="Arial" w:hAnsi="Arial" w:cs="Arial"/>
            <w:noProof/>
            <w:sz w:val="16"/>
            <w:szCs w:val="16"/>
            <w:lang w:val="en-US"/>
          </w:rPr>
          <w:lastRenderedPageBreak/>
          <w:drawing>
            <wp:inline distT="0" distB="0" distL="0" distR="0" wp14:anchorId="5ABF4210" wp14:editId="49E62C35">
              <wp:extent cx="6122035" cy="561742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6122035" cy="5617420"/>
                      </a:xfrm>
                      <a:prstGeom prst="rect">
                        <a:avLst/>
                      </a:prstGeom>
                      <a:noFill/>
                      <a:ln>
                        <a:noFill/>
                      </a:ln>
                    </pic:spPr>
                  </pic:pic>
                </a:graphicData>
              </a:graphic>
            </wp:inline>
          </w:drawing>
        </w:r>
      </w:ins>
      <w:del w:id="155" w:author="Jason S Graham" w:date="2021-05-05T14:15:00Z">
        <w:r w:rsidRPr="00827215" w:rsidDel="004F7DB2">
          <w:rPr>
            <w:highlight w:val="yellow"/>
          </w:rPr>
          <w:fldChar w:fldCharType="begin"/>
        </w:r>
        <w:r w:rsidRPr="00827215" w:rsidDel="004F7DB2">
          <w:rPr>
            <w:highlight w:val="yellow"/>
          </w:rPr>
          <w:fldChar w:fldCharType="end"/>
        </w:r>
      </w:del>
    </w:p>
    <w:p w14:paraId="706BB212" w14:textId="77777777" w:rsidR="00AA1352" w:rsidRDefault="00AA1352" w:rsidP="00195592">
      <w:pPr>
        <w:pStyle w:val="Caption"/>
        <w:jc w:val="center"/>
        <w:rPr>
          <w:ins w:id="156" w:author="Jason S Graham" w:date="2021-04-29T09:53:00Z"/>
        </w:rPr>
      </w:pPr>
      <w:ins w:id="157" w:author="Jason S Graham" w:date="2021-04-29T09:53:00Z">
        <w:r w:rsidRPr="00C84D05">
          <w:t>Figure 6.3-</w:t>
        </w:r>
      </w:ins>
      <w:ins w:id="158" w:author="Jason S Graham" w:date="2021-04-29T09:58:00Z">
        <w:r w:rsidRPr="00C84D05">
          <w:t>Fi1</w:t>
        </w:r>
      </w:ins>
      <w:ins w:id="159" w:author="Jason S Graham" w:date="2021-04-29T09:53:00Z">
        <w:r w:rsidRPr="000566DB">
          <w:t xml:space="preserve">: LI architecture for LI at </w:t>
        </w:r>
      </w:ins>
      <w:ins w:id="160" w:author="Jason S Graham" w:date="2021-04-29T09:59:00Z">
        <w:r w:rsidRPr="00203A72">
          <w:t xml:space="preserve">EPS CUPS </w:t>
        </w:r>
      </w:ins>
      <w:ins w:id="161" w:author="Jason S Graham" w:date="2021-04-29T09:53:00Z">
        <w:r w:rsidRPr="006E1714">
          <w:t>SGW/PGW</w:t>
        </w:r>
      </w:ins>
    </w:p>
    <w:p w14:paraId="6E9B4210" w14:textId="77777777" w:rsidR="00AA1352" w:rsidRPr="00583848" w:rsidRDefault="00AA1352" w:rsidP="00195592">
      <w:pPr>
        <w:rPr>
          <w:ins w:id="162" w:author="Jason S Graham" w:date="2021-04-29T09:53:00Z"/>
        </w:rPr>
      </w:pPr>
      <w:ins w:id="163" w:author="Jason S Graham" w:date="2021-04-29T09:53:00Z">
        <w:r w:rsidRPr="00583848">
          <w:t>The LICF present in the ADMF receives the warrant from an LEA, derives the intercept information from the warrant and provides the same to the LIPF.</w:t>
        </w:r>
      </w:ins>
    </w:p>
    <w:p w14:paraId="554264CF" w14:textId="77777777" w:rsidR="00AA1352" w:rsidRPr="00583848" w:rsidRDefault="00AA1352" w:rsidP="00195592">
      <w:pPr>
        <w:rPr>
          <w:ins w:id="164" w:author="Jason S Graham" w:date="2021-04-29T09:53:00Z"/>
        </w:rPr>
      </w:pPr>
      <w:ins w:id="165" w:author="Jason S Graham" w:date="2021-04-29T09:53:00Z">
        <w:r w:rsidRPr="00583848">
          <w:t xml:space="preserve">The LIPF present in the ADMF provisions IRI-POI </w:t>
        </w:r>
        <w:r>
          <w:t>present in the SGW</w:t>
        </w:r>
      </w:ins>
      <w:ins w:id="166" w:author="Jason S Graham" w:date="2021-04-29T10:00:00Z">
        <w:r>
          <w:t>-C</w:t>
        </w:r>
      </w:ins>
      <w:ins w:id="167" w:author="Jason S Graham" w:date="2021-04-29T09:53:00Z">
        <w:r>
          <w:t>/PGW</w:t>
        </w:r>
      </w:ins>
      <w:ins w:id="168" w:author="Jason S Graham" w:date="2021-04-29T10:00:00Z">
        <w:r>
          <w:t>-C</w:t>
        </w:r>
      </w:ins>
      <w:ins w:id="169" w:author="Jason S Graham" w:date="2021-04-29T09:53:00Z">
        <w:r>
          <w:t xml:space="preserve"> a</w:t>
        </w:r>
      </w:ins>
      <w:ins w:id="170" w:author="Jason S Graham" w:date="2021-04-29T11:06:00Z">
        <w:r>
          <w:t>nd the</w:t>
        </w:r>
      </w:ins>
      <w:ins w:id="171" w:author="Jason S Graham" w:date="2021-04-29T09:53:00Z">
        <w:r>
          <w:t xml:space="preserve"> MDF2</w:t>
        </w:r>
        <w:r w:rsidRPr="00583848">
          <w:t xml:space="preserve"> over the LI_X1 interfaces. To enable the interception of the target</w:t>
        </w:r>
        <w:r>
          <w:t>'</w:t>
        </w:r>
        <w:r w:rsidRPr="00583848">
          <w:t>s user plane packets (e.g. when the warrant requires the interception of communication contents), the CC-</w:t>
        </w:r>
      </w:ins>
      <w:ins w:id="172" w:author="Jason S Graham" w:date="2021-04-29T11:14:00Z">
        <w:r>
          <w:t>TF</w:t>
        </w:r>
      </w:ins>
      <w:ins w:id="173" w:author="Jason S Graham" w:date="2021-04-29T09:53:00Z">
        <w:r>
          <w:t xml:space="preserve"> present in the S</w:t>
        </w:r>
      </w:ins>
      <w:ins w:id="174" w:author="Jason S Graham" w:date="2021-04-29T11:06:00Z">
        <w:r>
          <w:t>GW-</w:t>
        </w:r>
      </w:ins>
      <w:ins w:id="175" w:author="Jason S Graham" w:date="2021-04-29T11:14:00Z">
        <w:r>
          <w:t>C</w:t>
        </w:r>
      </w:ins>
      <w:ins w:id="176" w:author="Jason S Graham" w:date="2021-04-29T11:06:00Z">
        <w:r>
          <w:t>/PGW-</w:t>
        </w:r>
      </w:ins>
      <w:ins w:id="177" w:author="Jason S Graham" w:date="2021-04-29T11:14:00Z">
        <w:r>
          <w:t>C</w:t>
        </w:r>
      </w:ins>
      <w:ins w:id="178" w:author="Jason S Graham" w:date="2021-04-29T09:53:00Z">
        <w:r w:rsidRPr="00583848">
          <w:t xml:space="preserve"> is also provi</w:t>
        </w:r>
        <w:r>
          <w:t>sioned with the intercept data.</w:t>
        </w:r>
      </w:ins>
    </w:p>
    <w:p w14:paraId="6F2242EC" w14:textId="77777777" w:rsidR="00AA1352" w:rsidRPr="00583848" w:rsidRDefault="00AA1352" w:rsidP="00195592">
      <w:pPr>
        <w:pStyle w:val="NO"/>
        <w:rPr>
          <w:ins w:id="179" w:author="Jason S Graham" w:date="2021-04-29T09:53:00Z"/>
        </w:rPr>
      </w:pPr>
      <w:ins w:id="180" w:author="Jason S Graham" w:date="2021-04-29T09:53:00Z">
        <w:r w:rsidRPr="00583848">
          <w:t xml:space="preserve">NOTE </w:t>
        </w:r>
      </w:ins>
      <w:ins w:id="181" w:author="Jason S Graham" w:date="2021-05-05T15:30:00Z">
        <w:r>
          <w:t>1</w:t>
        </w:r>
      </w:ins>
      <w:ins w:id="182" w:author="Jason S Graham" w:date="2021-04-29T09:53:00Z">
        <w:r w:rsidRPr="00583848">
          <w:t>:</w:t>
        </w:r>
        <w:r w:rsidRPr="00583848">
          <w:tab/>
        </w:r>
        <w:r>
          <w:t xml:space="preserve">The IRI-POI and </w:t>
        </w:r>
      </w:ins>
      <w:ins w:id="183" w:author="Jason S Graham" w:date="2021-04-29T11:07:00Z">
        <w:r>
          <w:t>CC-TF</w:t>
        </w:r>
      </w:ins>
      <w:ins w:id="184" w:author="Jason S Graham" w:date="2021-04-29T09:53:00Z">
        <w:r w:rsidRPr="00583848">
          <w:t xml:space="preserve"> represented in figure 6.</w:t>
        </w:r>
        <w:r>
          <w:t>3</w:t>
        </w:r>
        <w:r w:rsidRPr="00583848">
          <w:t>-</w:t>
        </w:r>
      </w:ins>
      <w:ins w:id="185" w:author="Jason S Graham" w:date="2021-05-05T15:28:00Z">
        <w:r>
          <w:t>Fi1</w:t>
        </w:r>
      </w:ins>
      <w:ins w:id="186" w:author="Jason S Graham" w:date="2021-04-29T09:53:00Z">
        <w:r w:rsidRPr="00583848">
          <w:t xml:space="preserve"> are logical functions</w:t>
        </w:r>
        <w:r>
          <w:t xml:space="preserve"> and</w:t>
        </w:r>
        <w:r w:rsidRPr="00583848">
          <w:t xml:space="preserve"> require </w:t>
        </w:r>
        <w:r>
          <w:t xml:space="preserve">correlation information be shared </w:t>
        </w:r>
        <w:r w:rsidRPr="00583848">
          <w:t>between the</w:t>
        </w:r>
        <w:r>
          <w:t xml:space="preserve">m; they </w:t>
        </w:r>
        <w:r w:rsidRPr="00583848">
          <w:t xml:space="preserve">may be handled by the same process within the </w:t>
        </w:r>
        <w:r>
          <w:t>SGW</w:t>
        </w:r>
      </w:ins>
      <w:ins w:id="187" w:author="Jason S Graham" w:date="2021-04-29T11:07:00Z">
        <w:r>
          <w:t>-C</w:t>
        </w:r>
      </w:ins>
      <w:ins w:id="188" w:author="Jason S Graham" w:date="2021-04-29T09:53:00Z">
        <w:r>
          <w:t>/PGW</w:t>
        </w:r>
      </w:ins>
      <w:ins w:id="189" w:author="Jason S Graham" w:date="2021-04-29T11:07:00Z">
        <w:r>
          <w:t>-C</w:t>
        </w:r>
      </w:ins>
      <w:ins w:id="190" w:author="Jason S Graham" w:date="2021-04-29T09:53:00Z">
        <w:r w:rsidRPr="00583848">
          <w:t>.</w:t>
        </w:r>
      </w:ins>
    </w:p>
    <w:p w14:paraId="106E3CE4" w14:textId="77777777" w:rsidR="00AA1352" w:rsidRDefault="00AA1352">
      <w:pPr>
        <w:rPr>
          <w:ins w:id="191" w:author="Jason S Graham" w:date="2021-04-29T11:15:00Z"/>
        </w:rPr>
        <w:pPrChange w:id="192" w:author="Jason S Graham" w:date="2021-04-29T11:07:00Z">
          <w:pPr>
            <w:pStyle w:val="NO"/>
          </w:pPr>
        </w:pPrChange>
      </w:pPr>
      <w:ins w:id="193" w:author="Jason S Graham" w:date="2021-04-29T09:53:00Z">
        <w:r w:rsidRPr="00583848">
          <w:t xml:space="preserve">The IRI-POI present in the </w:t>
        </w:r>
        <w:r>
          <w:t>SGW</w:t>
        </w:r>
      </w:ins>
      <w:ins w:id="194" w:author="Jason S Graham" w:date="2021-04-29T11:08:00Z">
        <w:r>
          <w:t>-C</w:t>
        </w:r>
      </w:ins>
      <w:ins w:id="195" w:author="Jason S Graham" w:date="2021-04-29T09:53:00Z">
        <w:r>
          <w:t>/PGW</w:t>
        </w:r>
      </w:ins>
      <w:ins w:id="196" w:author="Jason S Graham" w:date="2021-04-29T11:08:00Z">
        <w:r>
          <w:t>-C</w:t>
        </w:r>
      </w:ins>
      <w:ins w:id="197" w:author="Jason S Graham" w:date="2021-04-29T09:53:00Z">
        <w:r w:rsidRPr="00583848">
          <w:t xml:space="preserve"> detects the target UE</w:t>
        </w:r>
        <w:r>
          <w:t>'</w:t>
        </w:r>
        <w:r w:rsidRPr="00583848">
          <w:t xml:space="preserve">s </w:t>
        </w:r>
        <w:r>
          <w:t>bearer activation, modification and deactivation and</w:t>
        </w:r>
        <w:r w:rsidRPr="00583848">
          <w:t xml:space="preserve"> generates and delivers the xIRI to the MDF2 over LI_X2.</w:t>
        </w:r>
        <w:r>
          <w:t xml:space="preserve"> </w:t>
        </w:r>
        <w:r w:rsidRPr="00583848">
          <w:t xml:space="preserve">The MDF2 delivers the IRI messages </w:t>
        </w:r>
        <w:r>
          <w:t xml:space="preserve">to the LEMF </w:t>
        </w:r>
        <w:r w:rsidRPr="00583848">
          <w:t>over LI_HI2.</w:t>
        </w:r>
      </w:ins>
    </w:p>
    <w:p w14:paraId="7022B2B1" w14:textId="77777777" w:rsidR="00AA1352" w:rsidRDefault="00AA1352">
      <w:pPr>
        <w:rPr>
          <w:ins w:id="198" w:author="Jason S Graham" w:date="2021-04-29T09:53:00Z"/>
        </w:rPr>
        <w:pPrChange w:id="199" w:author="Jason S Graham" w:date="2021-04-29T11:07:00Z">
          <w:pPr>
            <w:pStyle w:val="NO"/>
          </w:pPr>
        </w:pPrChange>
      </w:pPr>
      <w:ins w:id="200" w:author="Jason S Graham" w:date="2021-04-29T11:15:00Z">
        <w:r>
          <w:t xml:space="preserve">The CC-TF present in the SGW-C/PGW-C </w:t>
        </w:r>
        <w:r w:rsidRPr="00583848">
          <w:t>detects the target UE</w:t>
        </w:r>
        <w:r>
          <w:t>'</w:t>
        </w:r>
        <w:r w:rsidRPr="00583848">
          <w:t xml:space="preserve">s </w:t>
        </w:r>
        <w:r>
          <w:t>bearer activation, modification and deactivation and provisions the CC-POI in the SGW-U/PGW-</w:t>
        </w:r>
      </w:ins>
      <w:ins w:id="201" w:author="Jason S Graham" w:date="2021-04-29T11:16:00Z">
        <w:r>
          <w:t>U.</w:t>
        </w:r>
      </w:ins>
    </w:p>
    <w:p w14:paraId="7E2E3585" w14:textId="77777777" w:rsidR="00AA1352" w:rsidRDefault="00AA1352" w:rsidP="00195592">
      <w:pPr>
        <w:rPr>
          <w:ins w:id="202" w:author="Jason S Graham" w:date="2021-04-29T09:53:00Z"/>
        </w:rPr>
      </w:pPr>
      <w:ins w:id="203" w:author="Jason S Graham" w:date="2021-04-29T09:53:00Z">
        <w:r w:rsidRPr="00583848">
          <w:t xml:space="preserve">The CC-POI present in the </w:t>
        </w:r>
        <w:r>
          <w:t>SGW</w:t>
        </w:r>
      </w:ins>
      <w:ins w:id="204" w:author="Jason S Graham" w:date="2021-04-29T11:09:00Z">
        <w:r>
          <w:t>-U</w:t>
        </w:r>
      </w:ins>
      <w:ins w:id="205" w:author="Jason S Graham" w:date="2021-04-29T09:53:00Z">
        <w:r>
          <w:t>/PGW</w:t>
        </w:r>
      </w:ins>
      <w:ins w:id="206" w:author="Jason S Graham" w:date="2021-04-29T11:09:00Z">
        <w:r>
          <w:t>-U</w:t>
        </w:r>
      </w:ins>
      <w:ins w:id="207" w:author="Jason S Graham" w:date="2021-04-29T09:53:00Z">
        <w:r w:rsidRPr="00583848">
          <w:t xml:space="preserve"> generates the xCC from the user plane packets and delivers the xCC (that includes the correlation number and the target identity) to the MDF3. The MDF3 delivers the CC to the LEMF over LI_HI3.</w:t>
        </w:r>
      </w:ins>
    </w:p>
    <w:p w14:paraId="4DC82E05" w14:textId="77777777" w:rsidR="00AA1352" w:rsidRDefault="00AA1352" w:rsidP="00195592">
      <w:pPr>
        <w:rPr>
          <w:ins w:id="208" w:author="Jason S Graham" w:date="2021-05-11T10:43:00Z"/>
        </w:rPr>
      </w:pPr>
      <w:ins w:id="209" w:author="Jason S Graham" w:date="2021-04-29T09:53:00Z">
        <w:r w:rsidRPr="00583848">
          <w:lastRenderedPageBreak/>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t xml:space="preserve"> two implementation approaches</w:t>
        </w:r>
      </w:ins>
      <w:ins w:id="210" w:author="Jason S Graham" w:date="2021-05-11T10:41:00Z">
        <w:r>
          <w:t xml:space="preserve"> described in clause </w:t>
        </w:r>
      </w:ins>
      <w:ins w:id="211" w:author="Jason S Graham" w:date="2021-05-12T08:31:00Z">
        <w:r>
          <w:t>7.C1.2</w:t>
        </w:r>
      </w:ins>
      <w:ins w:id="212" w:author="Jason S Graham" w:date="2021-05-11T10:41:00Z">
        <w:r>
          <w:t>.</w:t>
        </w:r>
      </w:ins>
    </w:p>
    <w:p w14:paraId="139A55A7" w14:textId="77777777" w:rsidR="00AA1352" w:rsidRDefault="00AA1352" w:rsidP="003C6706">
      <w:pPr>
        <w:pStyle w:val="Heading4"/>
      </w:pPr>
      <w:r w:rsidRPr="00583848">
        <w:t>6.</w:t>
      </w:r>
      <w:r>
        <w:t>3.3.2</w:t>
      </w:r>
      <w:r>
        <w:tab/>
        <w:t>Target i</w:t>
      </w:r>
      <w:r w:rsidRPr="00583848">
        <w:t>dentities</w:t>
      </w:r>
      <w:bookmarkEnd w:id="141"/>
    </w:p>
    <w:p w14:paraId="22D4A75C" w14:textId="77777777" w:rsidR="00AA1352" w:rsidRDefault="00AA1352" w:rsidP="003C6706">
      <w:pPr>
        <w:rPr>
          <w:ins w:id="213" w:author="Jason S Graham" w:date="2021-04-28T16:05:00Z"/>
        </w:rPr>
      </w:pPr>
      <w:r>
        <w:t xml:space="preserve">The target identities which the LIPF </w:t>
      </w:r>
      <w:del w:id="214" w:author="Jason S Graham" w:date="2021-04-28T16:04:00Z">
        <w:r w:rsidDel="001F3AA1">
          <w:delText xml:space="preserve">present in the ADMF </w:delText>
        </w:r>
      </w:del>
      <w:r>
        <w:t>provisions to the IRI-POI</w:t>
      </w:r>
      <w:ins w:id="215" w:author="Jason S Graham" w:date="2021-04-28T16:04:00Z">
        <w:r>
          <w:t xml:space="preserve"> and</w:t>
        </w:r>
      </w:ins>
      <w:del w:id="216" w:author="Jason S Graham" w:date="2021-04-28T16:04:00Z">
        <w:r w:rsidDel="001F3AA1">
          <w:delText>,</w:delText>
        </w:r>
      </w:del>
      <w:r>
        <w:t xml:space="preserve"> CC-POI </w:t>
      </w:r>
      <w:del w:id="217" w:author="Jason S Graham" w:date="2021-04-28T16:04:00Z">
        <w:r w:rsidDel="001F3AA1">
          <w:delText xml:space="preserve">and IRI-TF </w:delText>
        </w:r>
      </w:del>
      <w:r>
        <w:t xml:space="preserve">present in the SGW/PGW </w:t>
      </w:r>
      <w:ins w:id="218" w:author="Jason S Graham" w:date="2021-04-28T16:04:00Z">
        <w:r>
          <w:t>with the following target identities</w:t>
        </w:r>
      </w:ins>
      <w:ins w:id="219" w:author="Jason S Graham" w:date="2021-04-28T16:05:00Z">
        <w:r>
          <w:t>:</w:t>
        </w:r>
      </w:ins>
    </w:p>
    <w:p w14:paraId="53253708" w14:textId="77777777" w:rsidR="00AA1352" w:rsidRPr="00583848" w:rsidRDefault="00AA1352" w:rsidP="001F3AA1">
      <w:pPr>
        <w:pStyle w:val="B1"/>
        <w:rPr>
          <w:ins w:id="220" w:author="Jason S Graham" w:date="2021-04-28T16:05:00Z"/>
        </w:rPr>
      </w:pPr>
      <w:ins w:id="221" w:author="Jason S Graham" w:date="2021-04-28T16:05:00Z">
        <w:r>
          <w:t>-</w:t>
        </w:r>
        <w:r>
          <w:tab/>
          <w:t>IMSI.</w:t>
        </w:r>
      </w:ins>
    </w:p>
    <w:p w14:paraId="55BD1A1A" w14:textId="77777777" w:rsidR="00AA1352" w:rsidRPr="00583848" w:rsidRDefault="00AA1352" w:rsidP="001F3AA1">
      <w:pPr>
        <w:pStyle w:val="B1"/>
        <w:rPr>
          <w:ins w:id="222" w:author="Jason S Graham" w:date="2021-04-28T16:05:00Z"/>
        </w:rPr>
      </w:pPr>
      <w:ins w:id="223" w:author="Jason S Graham" w:date="2021-04-28T16:05:00Z">
        <w:r>
          <w:t>-</w:t>
        </w:r>
        <w:r>
          <w:tab/>
          <w:t>MSISDN.</w:t>
        </w:r>
      </w:ins>
    </w:p>
    <w:p w14:paraId="529F3C5F" w14:textId="77777777" w:rsidR="00AA1352" w:rsidRDefault="00AA1352" w:rsidP="001F3AA1">
      <w:pPr>
        <w:pStyle w:val="B1"/>
        <w:rPr>
          <w:ins w:id="224" w:author="Jason S Graham" w:date="2021-04-28T16:05:00Z"/>
        </w:rPr>
      </w:pPr>
      <w:ins w:id="225" w:author="Jason S Graham" w:date="2021-04-28T16:05:00Z">
        <w:r>
          <w:t>-</w:t>
        </w:r>
        <w:r>
          <w:tab/>
          <w:t>ME (Mobile Equipment) Identity</w:t>
        </w:r>
        <w:r w:rsidRPr="00583848">
          <w:t>.</w:t>
        </w:r>
      </w:ins>
    </w:p>
    <w:p w14:paraId="41DBFC0D" w14:textId="77777777" w:rsidR="00AA1352" w:rsidRDefault="00AA1352" w:rsidP="003C6706">
      <w:ins w:id="226" w:author="Jason S Graham" w:date="2021-04-28T16:05:00Z">
        <w:r w:rsidRPr="00583848">
          <w:t>The interception performed on the above three identities are mutually independent, even though, an xIRI may contain the information about the other identities when available.</w:t>
        </w:r>
      </w:ins>
      <w:del w:id="227" w:author="Jason S Graham" w:date="2021-04-28T16:04:00Z">
        <w:r w:rsidDel="001F3AA1">
          <w:delText>are specified in TS 33.107 [11].</w:delText>
        </w:r>
      </w:del>
    </w:p>
    <w:p w14:paraId="2F615C02" w14:textId="77777777" w:rsidR="00AA1352" w:rsidRPr="008A61E1" w:rsidRDefault="00AA1352" w:rsidP="00E265FD">
      <w:pPr>
        <w:pStyle w:val="Heading4"/>
      </w:pPr>
      <w:bookmarkStart w:id="228" w:name="_Toc65935597"/>
      <w:r w:rsidRPr="00583848">
        <w:t>6.</w:t>
      </w:r>
      <w:r>
        <w:t>3.3.3</w:t>
      </w:r>
      <w:r>
        <w:tab/>
        <w:t>IRI e</w:t>
      </w:r>
      <w:r w:rsidRPr="00583848">
        <w:t>vents</w:t>
      </w:r>
      <w:bookmarkEnd w:id="228"/>
    </w:p>
    <w:p w14:paraId="45139809" w14:textId="77777777" w:rsidR="00AA1352" w:rsidRDefault="00AA1352" w:rsidP="003C6706">
      <w:r w:rsidRPr="00583848">
        <w:t xml:space="preserve">The IRI-POI present in the </w:t>
      </w:r>
      <w:r>
        <w:t>SGW/PGW</w:t>
      </w:r>
      <w:r w:rsidRPr="00583848">
        <w:t xml:space="preserve"> shall generate xIRI, when it detects the </w:t>
      </w:r>
      <w:r>
        <w:t xml:space="preserve">applicable </w:t>
      </w:r>
      <w:r w:rsidRPr="00583848">
        <w:t xml:space="preserve">events </w:t>
      </w:r>
      <w:r>
        <w:t>specified in TS 33.107 [11].</w:t>
      </w:r>
    </w:p>
    <w:p w14:paraId="1BBC6CE9" w14:textId="77777777" w:rsidR="00AA1352" w:rsidRDefault="00AA1352">
      <w:pPr>
        <w:pStyle w:val="Heading4"/>
      </w:pPr>
      <w:bookmarkStart w:id="229" w:name="_Toc65935598"/>
      <w:r w:rsidRPr="00583848">
        <w:t>6.</w:t>
      </w:r>
      <w:r>
        <w:t>3</w:t>
      </w:r>
      <w:r w:rsidRPr="00583848">
        <w:t>.3.4</w:t>
      </w:r>
      <w:r w:rsidRPr="00583848">
        <w:tab/>
        <w:t xml:space="preserve">Common </w:t>
      </w:r>
      <w:r>
        <w:t>IRI p</w:t>
      </w:r>
      <w:r w:rsidRPr="00583848">
        <w:t>arameters</w:t>
      </w:r>
      <w:bookmarkEnd w:id="229"/>
    </w:p>
    <w:p w14:paraId="26AADFBE" w14:textId="77777777" w:rsidR="00AA1352" w:rsidRPr="00583848" w:rsidRDefault="00AA1352" w:rsidP="003C6706">
      <w:r w:rsidRPr="00583848">
        <w:t>The list of xIRI parameters are specified in TS 33.128</w:t>
      </w:r>
      <w:r>
        <w:t xml:space="preserve"> [15]</w:t>
      </w:r>
      <w:r w:rsidRPr="00583848">
        <w:t>. All xIRI shall include the following:</w:t>
      </w:r>
    </w:p>
    <w:p w14:paraId="04563F3D" w14:textId="77777777" w:rsidR="00AA1352" w:rsidRPr="00583848" w:rsidRDefault="00AA1352" w:rsidP="003C6706">
      <w:pPr>
        <w:pStyle w:val="B1"/>
      </w:pPr>
      <w:r w:rsidRPr="00583848">
        <w:t>-</w:t>
      </w:r>
      <w:r w:rsidRPr="00583848">
        <w:tab/>
      </w:r>
      <w:r>
        <w:t>Target i</w:t>
      </w:r>
      <w:r w:rsidRPr="00583848">
        <w:t>dentity</w:t>
      </w:r>
      <w:r>
        <w:t>.</w:t>
      </w:r>
    </w:p>
    <w:p w14:paraId="7BC4B803" w14:textId="77777777" w:rsidR="00AA1352" w:rsidRDefault="00AA1352" w:rsidP="003C6706">
      <w:pPr>
        <w:pStyle w:val="B1"/>
        <w:rPr>
          <w:ins w:id="230" w:author="Jason S Graham" w:date="2021-04-28T16:06:00Z"/>
        </w:rPr>
      </w:pPr>
      <w:r w:rsidRPr="00583848">
        <w:t>-</w:t>
      </w:r>
      <w:r w:rsidRPr="00583848">
        <w:tab/>
      </w:r>
      <w:r>
        <w:t xml:space="preserve">Time </w:t>
      </w:r>
      <w:r w:rsidRPr="00583848">
        <w:t>stamp.</w:t>
      </w:r>
    </w:p>
    <w:p w14:paraId="44D4356A" w14:textId="77777777" w:rsidR="00AA1352" w:rsidRPr="00583848" w:rsidRDefault="00AA1352" w:rsidP="003C6706">
      <w:pPr>
        <w:pStyle w:val="B1"/>
      </w:pPr>
      <w:ins w:id="231" w:author="Jason S Graham" w:date="2021-04-28T16:06:00Z">
        <w:r>
          <w:t>-</w:t>
        </w:r>
        <w:r>
          <w:tab/>
          <w:t>Correlation information.</w:t>
        </w:r>
      </w:ins>
    </w:p>
    <w:p w14:paraId="1C11F3C2" w14:textId="77777777" w:rsidR="00AA1352" w:rsidRDefault="00AA1352" w:rsidP="003C6706">
      <w:pPr>
        <w:pStyle w:val="B1"/>
      </w:pPr>
      <w:r>
        <w:t>-</w:t>
      </w:r>
      <w:r>
        <w:tab/>
        <w:t>Location i</w:t>
      </w:r>
      <w:r w:rsidRPr="00583848">
        <w:t>nformation</w:t>
      </w:r>
      <w:r>
        <w:t>.</w:t>
      </w:r>
    </w:p>
    <w:p w14:paraId="77C1218E" w14:textId="77777777" w:rsidR="00AA1352" w:rsidRPr="00583848" w:rsidRDefault="00AA1352" w:rsidP="003C6706">
      <w:pPr>
        <w:pStyle w:val="Heading4"/>
      </w:pPr>
      <w:bookmarkStart w:id="232" w:name="_Toc65935599"/>
      <w:r w:rsidRPr="00583848">
        <w:t>6.</w:t>
      </w:r>
      <w:r>
        <w:t>3</w:t>
      </w:r>
      <w:r w:rsidRPr="00583848">
        <w:t>.3.5</w:t>
      </w:r>
      <w:r w:rsidRPr="00583848">
        <w:tab/>
        <w:t xml:space="preserve">Specific IRI </w:t>
      </w:r>
      <w:r>
        <w:t>p</w:t>
      </w:r>
      <w:r w:rsidRPr="00583848">
        <w:t>arameters</w:t>
      </w:r>
      <w:bookmarkEnd w:id="232"/>
    </w:p>
    <w:p w14:paraId="47313ABF" w14:textId="77777777" w:rsidR="00AA1352" w:rsidRPr="00583848" w:rsidRDefault="00AA1352" w:rsidP="003C6706">
      <w:pPr>
        <w:pStyle w:val="NO"/>
        <w:ind w:left="0" w:firstLine="0"/>
      </w:pPr>
      <w:r w:rsidRPr="00583848">
        <w:t>The parameters in each xIRI are defined in TS 33.128</w:t>
      </w:r>
      <w:r>
        <w:t xml:space="preserve"> [15]</w:t>
      </w:r>
      <w:r w:rsidRPr="00583848">
        <w:t>.</w:t>
      </w:r>
    </w:p>
    <w:p w14:paraId="46A79C76" w14:textId="77777777" w:rsidR="00AA1352" w:rsidRPr="00F84AED" w:rsidRDefault="00AA1352" w:rsidP="00F84AED">
      <w:pPr>
        <w:pStyle w:val="Heading4"/>
      </w:pPr>
      <w:bookmarkStart w:id="233" w:name="_Toc65935600"/>
      <w:r w:rsidRPr="00583848">
        <w:t>6.</w:t>
      </w:r>
      <w:r>
        <w:t>3.3.6</w:t>
      </w:r>
      <w:r>
        <w:tab/>
        <w:t>Network t</w:t>
      </w:r>
      <w:r w:rsidRPr="00583848">
        <w:t>opologies</w:t>
      </w:r>
      <w:bookmarkEnd w:id="233"/>
    </w:p>
    <w:p w14:paraId="272A2400" w14:textId="77777777" w:rsidR="00AA1352" w:rsidRPr="00583848" w:rsidRDefault="00AA1352" w:rsidP="003C6706">
      <w:r w:rsidRPr="00583848">
        <w:t xml:space="preserve">The </w:t>
      </w:r>
      <w:r>
        <w:t>SGW</w:t>
      </w:r>
      <w:r w:rsidRPr="00583848">
        <w:t xml:space="preserve"> shall provide the IRI-POI</w:t>
      </w:r>
      <w:del w:id="234" w:author="Jason S Graham" w:date="2021-04-29T09:50:00Z">
        <w:r w:rsidDel="006F583E">
          <w:delText>,</w:delText>
        </w:r>
      </w:del>
      <w:ins w:id="235" w:author="Jason S Graham" w:date="2021-04-29T09:50:00Z">
        <w:r>
          <w:t xml:space="preserve"> and</w:t>
        </w:r>
      </w:ins>
      <w:r>
        <w:t xml:space="preserve"> CC-POI</w:t>
      </w:r>
      <w:del w:id="236" w:author="Jason S Graham" w:date="2021-04-29T09:50:00Z">
        <w:r w:rsidDel="006F583E">
          <w:delText xml:space="preserve"> and IRI-TF</w:delText>
        </w:r>
      </w:del>
      <w:r w:rsidRPr="00583848">
        <w:t xml:space="preserve"> functions</w:t>
      </w:r>
      <w:ins w:id="237" w:author="Jason S Graham" w:date="2021-05-03T10:27:00Z">
        <w:r>
          <w:t xml:space="preserve"> (and the IRI-TF and CC-TF in CUPS architecture)</w:t>
        </w:r>
      </w:ins>
      <w:r w:rsidRPr="00583848">
        <w:t xml:space="preserve"> in the following network topology cases:</w:t>
      </w:r>
    </w:p>
    <w:p w14:paraId="16B3D245" w14:textId="5DC31A4B" w:rsidR="00AA1352" w:rsidRPr="00583848" w:rsidRDefault="00AA1352" w:rsidP="007547E4">
      <w:pPr>
        <w:pStyle w:val="B1"/>
      </w:pPr>
      <w:r>
        <w:t>-</w:t>
      </w:r>
      <w:r>
        <w:tab/>
      </w:r>
      <w:ins w:id="238" w:author="Jason S Graham" w:date="2021-05-19T11:23:00Z">
        <w:r w:rsidR="00BF054F">
          <w:t xml:space="preserve">Based on the deployment option, </w:t>
        </w:r>
      </w:ins>
      <w:del w:id="239" w:author="Jason S Graham" w:date="2021-05-19T11:23:00Z">
        <w:r w:rsidDel="00BF054F">
          <w:delText>Optionally</w:delText>
        </w:r>
      </w:del>
      <w:r>
        <w:t xml:space="preserve"> in </w:t>
      </w:r>
      <w:ins w:id="240" w:author="Jason S Graham" w:date="2021-05-19T11:23:00Z">
        <w:r w:rsidR="00BF054F">
          <w:t xml:space="preserve">a </w:t>
        </w:r>
      </w:ins>
      <w:r>
        <w:t>n</w:t>
      </w:r>
      <w:r w:rsidRPr="00583848">
        <w:t>on-roaming case</w:t>
      </w:r>
      <w:r>
        <w:t xml:space="preserve"> for E-UTRAN.</w:t>
      </w:r>
    </w:p>
    <w:p w14:paraId="0B96525F" w14:textId="77777777" w:rsidR="00AA1352" w:rsidRDefault="00AA1352" w:rsidP="00705DFE">
      <w:pPr>
        <w:pStyle w:val="B1"/>
      </w:pPr>
      <w:r>
        <w:t>-</w:t>
      </w:r>
      <w:r>
        <w:tab/>
      </w:r>
      <w:r w:rsidRPr="00583848">
        <w:t>Roaming case, in VPLMN</w:t>
      </w:r>
      <w:r>
        <w:t>.</w:t>
      </w:r>
    </w:p>
    <w:p w14:paraId="20E2CDEC" w14:textId="77777777" w:rsidR="00AA1352" w:rsidRPr="00583848" w:rsidRDefault="00AA1352" w:rsidP="003C6706">
      <w:pPr>
        <w:pStyle w:val="B1"/>
        <w:ind w:left="0" w:firstLine="0"/>
      </w:pPr>
      <w:r w:rsidRPr="00583848">
        <w:t xml:space="preserve">The </w:t>
      </w:r>
      <w:r>
        <w:t>PGW</w:t>
      </w:r>
      <w:r w:rsidRPr="00583848">
        <w:t xml:space="preserve"> shall provide the IRI-POI</w:t>
      </w:r>
      <w:del w:id="241" w:author="Jason S Graham" w:date="2021-04-29T09:50:00Z">
        <w:r w:rsidDel="006F583E">
          <w:delText>,</w:delText>
        </w:r>
      </w:del>
      <w:ins w:id="242" w:author="Jason S Graham" w:date="2021-04-29T09:50:00Z">
        <w:r>
          <w:t xml:space="preserve"> and</w:t>
        </w:r>
      </w:ins>
      <w:r>
        <w:t xml:space="preserve"> CC-POI</w:t>
      </w:r>
      <w:del w:id="243" w:author="Jason S Graham" w:date="2021-04-29T09:50:00Z">
        <w:r w:rsidDel="006F583E">
          <w:delText xml:space="preserve"> and IRI-TF</w:delText>
        </w:r>
      </w:del>
      <w:r w:rsidRPr="00583848">
        <w:t xml:space="preserve"> functions</w:t>
      </w:r>
      <w:ins w:id="244" w:author="Jason S Graham" w:date="2021-05-03T10:27:00Z">
        <w:r>
          <w:t xml:space="preserve"> (and the IRI-TF and CC-TF in CUPS architecture)</w:t>
        </w:r>
      </w:ins>
      <w:r w:rsidRPr="00583848">
        <w:t xml:space="preserve"> in the following network topology cases:</w:t>
      </w:r>
    </w:p>
    <w:p w14:paraId="38028E2F" w14:textId="012D2E43" w:rsidR="00AA1352" w:rsidRDefault="00AA1352" w:rsidP="007547E4">
      <w:pPr>
        <w:pStyle w:val="B1"/>
      </w:pPr>
      <w:r>
        <w:t>-</w:t>
      </w:r>
      <w:r>
        <w:tab/>
      </w:r>
      <w:ins w:id="245" w:author="Jason S Graham" w:date="2021-05-19T11:23:00Z">
        <w:r w:rsidR="00BF054F">
          <w:t xml:space="preserve">Based on the deployment option, </w:t>
        </w:r>
      </w:ins>
      <w:del w:id="246" w:author="Jason S Graham" w:date="2021-05-19T11:23:00Z">
        <w:r w:rsidDel="00BF054F">
          <w:delText>Optionally</w:delText>
        </w:r>
      </w:del>
      <w:r>
        <w:t xml:space="preserve"> in </w:t>
      </w:r>
      <w:ins w:id="247" w:author="Jason S Graham" w:date="2021-05-19T11:23:00Z">
        <w:r w:rsidR="00BF054F">
          <w:t xml:space="preserve">a </w:t>
        </w:r>
      </w:ins>
      <w:r>
        <w:t>non-roaming case for E-UTRAN.</w:t>
      </w:r>
    </w:p>
    <w:p w14:paraId="5515646F" w14:textId="77777777" w:rsidR="00AA1352" w:rsidRPr="00583848" w:rsidRDefault="00AA1352" w:rsidP="007547E4">
      <w:pPr>
        <w:pStyle w:val="B1"/>
      </w:pPr>
      <w:r>
        <w:t>-</w:t>
      </w:r>
      <w:r>
        <w:tab/>
      </w:r>
      <w:r w:rsidRPr="00583848">
        <w:t>Roaming case, in HPLMN</w:t>
      </w:r>
      <w:r>
        <w:t>.</w:t>
      </w:r>
    </w:p>
    <w:p w14:paraId="30BADB7B" w14:textId="77777777" w:rsidR="00AA1352" w:rsidRDefault="00AA1352" w:rsidP="007547E4">
      <w:pPr>
        <w:pStyle w:val="B1"/>
      </w:pPr>
      <w:r>
        <w:t>-</w:t>
      </w:r>
      <w:r>
        <w:tab/>
      </w:r>
      <w:r w:rsidRPr="00583848">
        <w:t xml:space="preserve">Non-3GPP access case, in the </w:t>
      </w:r>
      <w:r>
        <w:t>H</w:t>
      </w:r>
      <w:r w:rsidRPr="00583848">
        <w:t>PLMN.</w:t>
      </w:r>
    </w:p>
    <w:p w14:paraId="0B82B968" w14:textId="77777777" w:rsidR="00AA1352" w:rsidRPr="00583848" w:rsidRDefault="00AA1352" w:rsidP="003C6706">
      <w:pPr>
        <w:pStyle w:val="B1"/>
        <w:ind w:left="0" w:firstLine="0"/>
      </w:pPr>
      <w:r>
        <w:t xml:space="preserve">For the case of access to EPC via E-UTRAN, in case of non-roaming, at least one between SGW and PGW shall provide </w:t>
      </w:r>
      <w:ins w:id="248" w:author="Jason S Graham" w:date="2021-04-29T09:50:00Z">
        <w:r>
          <w:t xml:space="preserve">the </w:t>
        </w:r>
      </w:ins>
      <w:r>
        <w:t>IRI-POI</w:t>
      </w:r>
      <w:del w:id="249" w:author="Jason S Graham" w:date="2021-04-29T09:50:00Z">
        <w:r w:rsidDel="006F583E">
          <w:delText>,</w:delText>
        </w:r>
      </w:del>
      <w:ins w:id="250" w:author="Jason S Graham" w:date="2021-04-29T09:50:00Z">
        <w:r>
          <w:t xml:space="preserve"> and</w:t>
        </w:r>
      </w:ins>
      <w:r>
        <w:t xml:space="preserve"> CC-POI </w:t>
      </w:r>
      <w:ins w:id="251" w:author="Jason S Graham" w:date="2021-05-03T10:28:00Z">
        <w:r>
          <w:t>(</w:t>
        </w:r>
      </w:ins>
      <w:r>
        <w:t xml:space="preserve">and </w:t>
      </w:r>
      <w:ins w:id="252" w:author="Jason S Graham" w:date="2021-05-03T10:28:00Z">
        <w:r>
          <w:t xml:space="preserve">the </w:t>
        </w:r>
      </w:ins>
      <w:r>
        <w:t>IRI-TF</w:t>
      </w:r>
      <w:ins w:id="253" w:author="Jason S Graham" w:date="2021-05-03T10:28:00Z">
        <w:r>
          <w:t xml:space="preserve"> and CC-TF in CUPS architecture)</w:t>
        </w:r>
      </w:ins>
      <w:r>
        <w:t>.</w:t>
      </w:r>
    </w:p>
    <w:p w14:paraId="310F7557" w14:textId="77777777" w:rsidR="00AA1352" w:rsidRDefault="00AA1352">
      <w:pPr>
        <w:rPr>
          <w:ins w:id="254" w:author="Jason S Graham" w:date="2021-05-12T08:18:00Z"/>
        </w:rPr>
      </w:pPr>
      <w:r w:rsidRPr="00583848">
        <w:t xml:space="preserve">When the target UE has multiple </w:t>
      </w:r>
      <w:r>
        <w:t>bearers</w:t>
      </w:r>
      <w:r w:rsidRPr="00583848">
        <w:t xml:space="preserve"> active, the generation and delivery of xCC for each </w:t>
      </w:r>
      <w:r>
        <w:t>bearer</w:t>
      </w:r>
      <w:r w:rsidRPr="00583848">
        <w:t xml:space="preserve"> shall be done independently, each with separate correlation information.</w:t>
      </w:r>
    </w:p>
    <w:p w14:paraId="39156B0A" w14:textId="77777777" w:rsidR="00AA1352" w:rsidRDefault="00AA1352">
      <w:pPr>
        <w:pStyle w:val="Heading2"/>
        <w:rPr>
          <w:ins w:id="255" w:author="Jason S Graham" w:date="2021-05-12T08:19:00Z"/>
        </w:rPr>
        <w:pPrChange w:id="256" w:author="Jason S Graham" w:date="2021-05-12T08:19:00Z">
          <w:pPr/>
        </w:pPrChange>
      </w:pPr>
      <w:ins w:id="257" w:author="Jason S Graham" w:date="2021-05-12T08:19:00Z">
        <w:r>
          <w:lastRenderedPageBreak/>
          <w:t>7.C1</w:t>
        </w:r>
        <w:r>
          <w:tab/>
          <w:t>Data</w:t>
        </w:r>
      </w:ins>
    </w:p>
    <w:p w14:paraId="05B82FB6" w14:textId="77777777" w:rsidR="00AA1352" w:rsidRDefault="00AA1352">
      <w:pPr>
        <w:pStyle w:val="Heading3"/>
        <w:rPr>
          <w:ins w:id="258" w:author="Jason S Graham" w:date="2021-05-12T08:19:00Z"/>
        </w:rPr>
        <w:pPrChange w:id="259" w:author="Jason S Graham" w:date="2021-05-12T08:19:00Z">
          <w:pPr/>
        </w:pPrChange>
      </w:pPr>
      <w:ins w:id="260" w:author="Jason S Graham" w:date="2021-05-12T08:19:00Z">
        <w:r>
          <w:t>7.C1.1</w:t>
        </w:r>
        <w:r>
          <w:tab/>
          <w:t>General</w:t>
        </w:r>
      </w:ins>
    </w:p>
    <w:p w14:paraId="060AFAC4" w14:textId="77777777" w:rsidR="00AA1352" w:rsidRDefault="00AA1352">
      <w:pPr>
        <w:rPr>
          <w:ins w:id="261" w:author="Jason S Graham" w:date="2021-05-12T08:24:00Z"/>
        </w:rPr>
      </w:pPr>
      <w:ins w:id="262" w:author="Jason S Graham" w:date="2021-05-12T08:19:00Z">
        <w:r>
          <w:t xml:space="preserve">This clause provides </w:t>
        </w:r>
      </w:ins>
      <w:ins w:id="263" w:author="Jason S Graham" w:date="2021-05-12T08:24:00Z">
        <w:r>
          <w:t xml:space="preserve">additional details on </w:t>
        </w:r>
      </w:ins>
      <w:ins w:id="264" w:author="Jason S Graham" w:date="2021-05-12T08:34:00Z">
        <w:r>
          <w:t xml:space="preserve">LI architecture, requirements and functionality for </w:t>
        </w:r>
      </w:ins>
      <w:ins w:id="265" w:author="Jason S Graham" w:date="2021-05-12T08:24:00Z">
        <w:r>
          <w:t>data</w:t>
        </w:r>
      </w:ins>
      <w:ins w:id="266" w:author="Jason S Graham" w:date="2021-05-12T08:34:00Z">
        <w:r>
          <w:t xml:space="preserve"> services</w:t>
        </w:r>
      </w:ins>
      <w:ins w:id="267" w:author="Jason S Graham" w:date="2021-05-12T08:24:00Z">
        <w:r>
          <w:t xml:space="preserve">. </w:t>
        </w:r>
      </w:ins>
    </w:p>
    <w:p w14:paraId="6E42D3AB" w14:textId="77777777" w:rsidR="00AA1352" w:rsidRDefault="00AA1352">
      <w:pPr>
        <w:pStyle w:val="Heading3"/>
        <w:rPr>
          <w:ins w:id="268" w:author="Jason S Graham" w:date="2021-05-12T08:26:00Z"/>
        </w:rPr>
        <w:pPrChange w:id="269" w:author="Jason S Graham" w:date="2021-05-12T08:26:00Z">
          <w:pPr/>
        </w:pPrChange>
      </w:pPr>
      <w:ins w:id="270" w:author="Jason S Graham" w:date="2021-05-12T08:26:00Z">
        <w:r>
          <w:t>7.C1.2</w:t>
        </w:r>
        <w:r>
          <w:tab/>
          <w:t>Packed Header Information Reporting</w:t>
        </w:r>
      </w:ins>
    </w:p>
    <w:p w14:paraId="14BF363E" w14:textId="77777777" w:rsidR="00AA1352" w:rsidRPr="00583848" w:rsidRDefault="00AA1352" w:rsidP="001F6152">
      <w:pPr>
        <w:rPr>
          <w:ins w:id="271" w:author="Jason S Graham" w:date="2021-05-12T08:26:00Z"/>
        </w:rPr>
      </w:pPr>
      <w:ins w:id="272" w:author="Jason S Graham" w:date="2021-05-12T08:26:00Z">
        <w:r w:rsidRPr="00583848">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t xml:space="preserve"> two implementation approaches:</w:t>
        </w:r>
      </w:ins>
    </w:p>
    <w:p w14:paraId="0690AA64" w14:textId="77777777" w:rsidR="00AA1352" w:rsidRPr="00583848" w:rsidRDefault="00AA1352">
      <w:pPr>
        <w:pStyle w:val="B1"/>
        <w:rPr>
          <w:ins w:id="273" w:author="Jason S Graham" w:date="2021-05-12T08:26:00Z"/>
        </w:rPr>
        <w:pPrChange w:id="274" w:author="Jason S Graham" w:date="2021-05-12T08:36:00Z">
          <w:pPr>
            <w:pStyle w:val="B1"/>
            <w:ind w:left="852"/>
          </w:pPr>
        </w:pPrChange>
      </w:pPr>
      <w:ins w:id="275" w:author="Jason S Graham" w:date="2021-05-12T08:26:00Z">
        <w:r>
          <w:t>-</w:t>
        </w:r>
        <w:r>
          <w:tab/>
        </w:r>
        <w:r w:rsidRPr="00583848">
          <w:t xml:space="preserve">In approach 1, </w:t>
        </w:r>
      </w:ins>
      <w:ins w:id="276" w:author="Jason S Graham" w:date="2021-05-12T08:35:00Z">
        <w:r>
          <w:t xml:space="preserve">xIRI </w:t>
        </w:r>
      </w:ins>
      <w:ins w:id="277" w:author="Jason S Graham" w:date="2021-05-12T08:36:00Z">
        <w:r w:rsidRPr="00583848">
          <w:t xml:space="preserve">(that includes the correlation number and the target identity) </w:t>
        </w:r>
      </w:ins>
      <w:ins w:id="278" w:author="Jason S Graham" w:date="2021-05-12T08:35:00Z">
        <w:r>
          <w:t xml:space="preserve">is generated by </w:t>
        </w:r>
      </w:ins>
      <w:ins w:id="279" w:author="Jason S Graham" w:date="2021-05-12T08:26:00Z">
        <w:r w:rsidRPr="00583848">
          <w:t xml:space="preserve">the IRI-POI in the </w:t>
        </w:r>
        <w:r>
          <w:t>UP Entity</w:t>
        </w:r>
      </w:ins>
      <w:ins w:id="280" w:author="Jason S Graham" w:date="2021-05-12T08:36:00Z">
        <w:r>
          <w:t xml:space="preserve">. The IRI-POI </w:t>
        </w:r>
      </w:ins>
      <w:ins w:id="281" w:author="Jason S Graham" w:date="2021-05-12T08:37:00Z">
        <w:r>
          <w:t>generates the xIRI</w:t>
        </w:r>
      </w:ins>
      <w:ins w:id="282" w:author="Jason S Graham" w:date="2021-05-12T08:26:00Z">
        <w:r>
          <w:t xml:space="preserve"> </w:t>
        </w:r>
        <w:r w:rsidRPr="00583848">
          <w:t>from the user plane packets and sends it to the MDF2. The MDF2 generates the IRI messages and send them to the LEMF.</w:t>
        </w:r>
      </w:ins>
    </w:p>
    <w:p w14:paraId="76E564D7" w14:textId="77777777" w:rsidR="00AA1352" w:rsidRDefault="00AA1352" w:rsidP="00ED0233">
      <w:pPr>
        <w:ind w:left="568" w:hanging="284"/>
        <w:rPr>
          <w:ins w:id="283" w:author="Jason S Graham" w:date="2021-05-12T08:38:00Z"/>
        </w:rPr>
      </w:pPr>
      <w:ins w:id="284" w:author="Jason S Graham" w:date="2021-05-12T08:26:00Z">
        <w:r>
          <w:t>-</w:t>
        </w:r>
        <w:r>
          <w:tab/>
        </w:r>
        <w:r w:rsidRPr="00583848">
          <w:t xml:space="preserve">In approach 2, xCC is generated by the CC-POI </w:t>
        </w:r>
        <w:r>
          <w:t xml:space="preserve">in the UP Entity </w:t>
        </w:r>
        <w:r w:rsidRPr="00583848">
          <w:t>as if the warrant involves the interception of communication contents. To enable this, the CC-</w:t>
        </w:r>
        <w:r>
          <w:t>POI</w:t>
        </w:r>
        <w:r w:rsidRPr="00583848">
          <w:t xml:space="preserve"> </w:t>
        </w:r>
        <w:r>
          <w:t xml:space="preserve">is </w:t>
        </w:r>
        <w:r w:rsidRPr="00583848">
          <w:t xml:space="preserve">presumed to be present </w:t>
        </w:r>
        <w:r>
          <w:t xml:space="preserve">and provisioned </w:t>
        </w:r>
        <w:r w:rsidRPr="00583848">
          <w:t xml:space="preserve">in the </w:t>
        </w:r>
        <w:r>
          <w:t>UP Entity</w:t>
        </w:r>
        <w:r w:rsidRPr="00583848">
          <w:t xml:space="preserve"> even when the warrant does not require the interception of communication contents. </w:t>
        </w:r>
        <w:r>
          <w:t>The</w:t>
        </w:r>
        <w:r w:rsidRPr="00583848">
          <w:t xml:space="preserve"> CC-POI generates the xCC and sends it to the MDF3. The MDF3 (based on the provisioned intercept information) does not generate and deliver the CC to the LEMF. Instead, the MDF3 forwards the xCC to the MDF2 over LI_MDF interface. The MDF2 then generates the IRI messages from xCC and delivers those IRI messages to the LEMF.</w:t>
        </w:r>
      </w:ins>
    </w:p>
    <w:p w14:paraId="7E1C6E9A" w14:textId="4A38616C" w:rsidR="00AA1352" w:rsidRPr="00583848" w:rsidRDefault="00AA1352">
      <w:pPr>
        <w:rPr>
          <w:ins w:id="285" w:author="Jason S Graham" w:date="2021-05-12T08:38:00Z"/>
        </w:rPr>
        <w:pPrChange w:id="286" w:author="Jason S Graham" w:date="2021-05-12T08:39:00Z">
          <w:pPr>
            <w:pStyle w:val="TOC7"/>
            <w:ind w:firstLine="284"/>
          </w:pPr>
        </w:pPrChange>
      </w:pPr>
      <w:ins w:id="287" w:author="Jason S Graham" w:date="2021-05-12T08:38:00Z">
        <w:r>
          <w:t xml:space="preserve">In 5GS and CUPS EPS, </w:t>
        </w:r>
      </w:ins>
      <w:ins w:id="288" w:author="Jason S Graham" w:date="2021-05-12T08:39:00Z">
        <w:r>
          <w:t>the POI in the UP Entity</w:t>
        </w:r>
      </w:ins>
      <w:ins w:id="289" w:author="Jason S Graham" w:date="2021-05-12T08:38:00Z">
        <w:r w:rsidRPr="00583848">
          <w:t xml:space="preserve"> requires a trigger to enable it to detect the user plane packets. The corresponding Triggering Function (IRI-TF</w:t>
        </w:r>
      </w:ins>
      <w:ins w:id="290" w:author="Jason S Graham" w:date="2021-05-12T08:39:00Z">
        <w:r>
          <w:t xml:space="preserve"> or CC-TF</w:t>
        </w:r>
      </w:ins>
      <w:ins w:id="291" w:author="Jason S Graham" w:date="2021-05-12T08:38:00Z">
        <w:r w:rsidRPr="00583848">
          <w:t xml:space="preserve">) resides in the </w:t>
        </w:r>
        <w:r>
          <w:t>CP Entity</w:t>
        </w:r>
        <w:r w:rsidRPr="00583848">
          <w:t xml:space="preserve"> that has </w:t>
        </w:r>
        <w:r>
          <w:t>the IRI-POI for the generation of other xIRI.</w:t>
        </w:r>
      </w:ins>
      <w:ins w:id="292" w:author="Jason S Graham" w:date="2021-05-12T14:54:00Z">
        <w:r w:rsidR="00A1578F">
          <w:t xml:space="preserve"> </w:t>
        </w:r>
      </w:ins>
      <w:ins w:id="293" w:author="Jason S Graham" w:date="2021-05-12T08:38:00Z">
        <w:r>
          <w:t xml:space="preserve">The trigger sent by the </w:t>
        </w:r>
      </w:ins>
      <w:ins w:id="294" w:author="Jason S Graham" w:date="2021-05-12T08:40:00Z">
        <w:r>
          <w:t>IRI-</w:t>
        </w:r>
      </w:ins>
      <w:ins w:id="295" w:author="Jason S Graham" w:date="2021-05-12T08:38:00Z">
        <w:r w:rsidRPr="00583848">
          <w:t xml:space="preserve">TF </w:t>
        </w:r>
      </w:ins>
      <w:ins w:id="296" w:author="Jason S Graham" w:date="2021-05-12T08:40:00Z">
        <w:r>
          <w:t xml:space="preserve">or CC-TF </w:t>
        </w:r>
      </w:ins>
      <w:ins w:id="297" w:author="Jason S Graham" w:date="2021-05-12T08:38:00Z">
        <w:r>
          <w:t xml:space="preserve">to the corresponding </w:t>
        </w:r>
        <w:r w:rsidRPr="00583848">
          <w:t>POI includes the following:</w:t>
        </w:r>
      </w:ins>
    </w:p>
    <w:p w14:paraId="23CC116B" w14:textId="77777777" w:rsidR="00AA1352" w:rsidRPr="00583848" w:rsidRDefault="00AA1352">
      <w:pPr>
        <w:pStyle w:val="B1"/>
        <w:rPr>
          <w:ins w:id="298" w:author="Jason S Graham" w:date="2021-05-12T08:38:00Z"/>
        </w:rPr>
        <w:pPrChange w:id="299" w:author="Jason S Graham" w:date="2021-05-12T14:54:00Z">
          <w:pPr>
            <w:pStyle w:val="B1"/>
            <w:ind w:left="852" w:firstLine="284"/>
          </w:pPr>
        </w:pPrChange>
      </w:pPr>
      <w:ins w:id="300" w:author="Jason S Graham" w:date="2021-05-12T08:38:00Z">
        <w:r>
          <w:t>-</w:t>
        </w:r>
        <w:r>
          <w:tab/>
        </w:r>
        <w:r w:rsidRPr="00583848">
          <w:t>User plane packet detection rules</w:t>
        </w:r>
        <w:r>
          <w:t>.</w:t>
        </w:r>
      </w:ins>
    </w:p>
    <w:p w14:paraId="66C4F8EE" w14:textId="77777777" w:rsidR="00AA1352" w:rsidRPr="00583848" w:rsidRDefault="00AA1352">
      <w:pPr>
        <w:pStyle w:val="B1"/>
        <w:rPr>
          <w:ins w:id="301" w:author="Jason S Graham" w:date="2021-05-12T08:38:00Z"/>
        </w:rPr>
        <w:pPrChange w:id="302" w:author="Jason S Graham" w:date="2021-05-12T14:54:00Z">
          <w:pPr>
            <w:pStyle w:val="B1"/>
            <w:ind w:left="852" w:firstLine="284"/>
          </w:pPr>
        </w:pPrChange>
      </w:pPr>
      <w:ins w:id="303" w:author="Jason S Graham" w:date="2021-05-12T08:38:00Z">
        <w:r>
          <w:t>-</w:t>
        </w:r>
        <w:r>
          <w:tab/>
        </w:r>
        <w:r w:rsidRPr="00583848">
          <w:t>Target identity</w:t>
        </w:r>
        <w:r>
          <w:t>.</w:t>
        </w:r>
      </w:ins>
    </w:p>
    <w:p w14:paraId="2D8EB21B" w14:textId="77777777" w:rsidR="00AA1352" w:rsidRPr="00583848" w:rsidRDefault="00AA1352">
      <w:pPr>
        <w:pStyle w:val="B1"/>
        <w:rPr>
          <w:ins w:id="304" w:author="Jason S Graham" w:date="2021-05-12T08:38:00Z"/>
        </w:rPr>
        <w:pPrChange w:id="305" w:author="Jason S Graham" w:date="2021-05-12T14:54:00Z">
          <w:pPr>
            <w:pStyle w:val="B1"/>
            <w:ind w:left="852" w:firstLine="284"/>
          </w:pPr>
        </w:pPrChange>
      </w:pPr>
      <w:ins w:id="306" w:author="Jason S Graham" w:date="2021-05-12T08:38:00Z">
        <w:r>
          <w:t>-</w:t>
        </w:r>
        <w:r>
          <w:tab/>
          <w:t>Correlation information.</w:t>
        </w:r>
      </w:ins>
    </w:p>
    <w:p w14:paraId="56538202" w14:textId="77777777" w:rsidR="00AA1352" w:rsidRPr="000F64C8" w:rsidRDefault="00AA1352">
      <w:pPr>
        <w:pStyle w:val="B1"/>
        <w:pPrChange w:id="307" w:author="Jason S Graham" w:date="2021-05-12T14:54:00Z">
          <w:pPr/>
        </w:pPrChange>
      </w:pPr>
      <w:ins w:id="308" w:author="Jason S Graham" w:date="2021-05-12T08:38:00Z">
        <w:r>
          <w:t>-</w:t>
        </w:r>
        <w:r>
          <w:tab/>
        </w:r>
        <w:r w:rsidRPr="00583848">
          <w:t>MDF2 address.</w:t>
        </w:r>
      </w:ins>
    </w:p>
    <w:p w14:paraId="5CAF7C83" w14:textId="77777777" w:rsidR="00AA1352" w:rsidRDefault="00AA1352" w:rsidP="00AA1352">
      <w:pPr>
        <w:jc w:val="center"/>
      </w:pPr>
      <w:bookmarkStart w:id="309" w:name="_Toc65935601"/>
      <w:r>
        <w:rPr>
          <w:color w:val="0000FF"/>
          <w:sz w:val="28"/>
        </w:rPr>
        <w:t>*** End of all Changes ***</w:t>
      </w:r>
      <w:bookmarkEnd w:id="309"/>
    </w:p>
    <w:p w14:paraId="68C9CD36" w14:textId="77777777" w:rsidR="001E41F3" w:rsidRDefault="001E41F3">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74EFAC" w14:textId="77777777" w:rsidR="008709C2" w:rsidRDefault="008709C2">
      <w:r>
        <w:separator/>
      </w:r>
    </w:p>
  </w:endnote>
  <w:endnote w:type="continuationSeparator" w:id="0">
    <w:p w14:paraId="4E155273" w14:textId="77777777" w:rsidR="008709C2" w:rsidRDefault="008709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CDEA6D" w14:textId="77777777" w:rsidR="008709C2" w:rsidRDefault="008709C2">
      <w:r>
        <w:separator/>
      </w:r>
    </w:p>
  </w:footnote>
  <w:footnote w:type="continuationSeparator" w:id="0">
    <w:p w14:paraId="442801E9" w14:textId="77777777" w:rsidR="008709C2" w:rsidRDefault="008709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on S Graham">
    <w15:presenceInfo w15:providerId="None" w15:userId="Jason S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A4163"/>
    <w:rsid w:val="003E1A36"/>
    <w:rsid w:val="00410371"/>
    <w:rsid w:val="00417EE7"/>
    <w:rsid w:val="004242F1"/>
    <w:rsid w:val="004B75B7"/>
    <w:rsid w:val="0051580D"/>
    <w:rsid w:val="00547111"/>
    <w:rsid w:val="00592D74"/>
    <w:rsid w:val="005D0DA1"/>
    <w:rsid w:val="005E2C44"/>
    <w:rsid w:val="00621188"/>
    <w:rsid w:val="006257ED"/>
    <w:rsid w:val="00665C47"/>
    <w:rsid w:val="00695808"/>
    <w:rsid w:val="006B46FB"/>
    <w:rsid w:val="006E21FB"/>
    <w:rsid w:val="007176FF"/>
    <w:rsid w:val="007422A6"/>
    <w:rsid w:val="00792342"/>
    <w:rsid w:val="007977A8"/>
    <w:rsid w:val="007B512A"/>
    <w:rsid w:val="007C2097"/>
    <w:rsid w:val="007D6A07"/>
    <w:rsid w:val="007F7259"/>
    <w:rsid w:val="008040A8"/>
    <w:rsid w:val="008279FA"/>
    <w:rsid w:val="008626E7"/>
    <w:rsid w:val="008709C2"/>
    <w:rsid w:val="00870EE7"/>
    <w:rsid w:val="008863B9"/>
    <w:rsid w:val="008A45A6"/>
    <w:rsid w:val="008F3789"/>
    <w:rsid w:val="008F686C"/>
    <w:rsid w:val="009148DE"/>
    <w:rsid w:val="00935BD1"/>
    <w:rsid w:val="00941E30"/>
    <w:rsid w:val="009777D9"/>
    <w:rsid w:val="00991B88"/>
    <w:rsid w:val="009A5753"/>
    <w:rsid w:val="009A579D"/>
    <w:rsid w:val="009E3297"/>
    <w:rsid w:val="009F734F"/>
    <w:rsid w:val="00A1578F"/>
    <w:rsid w:val="00A246B6"/>
    <w:rsid w:val="00A43D07"/>
    <w:rsid w:val="00A47E70"/>
    <w:rsid w:val="00A50CF0"/>
    <w:rsid w:val="00A7671C"/>
    <w:rsid w:val="00AA1352"/>
    <w:rsid w:val="00AA2CBC"/>
    <w:rsid w:val="00AC5820"/>
    <w:rsid w:val="00AD1CD8"/>
    <w:rsid w:val="00B258BB"/>
    <w:rsid w:val="00B67B97"/>
    <w:rsid w:val="00B968C8"/>
    <w:rsid w:val="00BA3EC5"/>
    <w:rsid w:val="00BA51D9"/>
    <w:rsid w:val="00BB5DFC"/>
    <w:rsid w:val="00BD279D"/>
    <w:rsid w:val="00BD6BB8"/>
    <w:rsid w:val="00BF054F"/>
    <w:rsid w:val="00C66BA2"/>
    <w:rsid w:val="00C744F0"/>
    <w:rsid w:val="00C95985"/>
    <w:rsid w:val="00CB453C"/>
    <w:rsid w:val="00CC5026"/>
    <w:rsid w:val="00CC68D0"/>
    <w:rsid w:val="00D03F9A"/>
    <w:rsid w:val="00D06D51"/>
    <w:rsid w:val="00D24991"/>
    <w:rsid w:val="00D50255"/>
    <w:rsid w:val="00D66520"/>
    <w:rsid w:val="00DE34CF"/>
    <w:rsid w:val="00E13F3D"/>
    <w:rsid w:val="00E265FD"/>
    <w:rsid w:val="00E34898"/>
    <w:rsid w:val="00EB09B7"/>
    <w:rsid w:val="00ED0233"/>
    <w:rsid w:val="00EE7D7C"/>
    <w:rsid w:val="00F25D98"/>
    <w:rsid w:val="00F300FB"/>
    <w:rsid w:val="00F9463D"/>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aliases w:val="H4 Char"/>
    <w:basedOn w:val="DefaultParagraphFont"/>
    <w:link w:val="Heading4"/>
    <w:rsid w:val="00AA1352"/>
    <w:rPr>
      <w:rFonts w:ascii="Arial" w:hAnsi="Arial"/>
      <w:sz w:val="24"/>
      <w:lang w:val="en-GB" w:eastAsia="en-US"/>
    </w:rPr>
  </w:style>
  <w:style w:type="character" w:customStyle="1" w:styleId="B1Char">
    <w:name w:val="B1 Char"/>
    <w:link w:val="B1"/>
    <w:locked/>
    <w:rsid w:val="00AA1352"/>
    <w:rPr>
      <w:rFonts w:ascii="Times New Roman" w:hAnsi="Times New Roman"/>
      <w:lang w:val="en-GB" w:eastAsia="en-US"/>
    </w:rPr>
  </w:style>
  <w:style w:type="character" w:customStyle="1" w:styleId="THChar">
    <w:name w:val="TH Char"/>
    <w:link w:val="TH"/>
    <w:rsid w:val="00AA1352"/>
    <w:rPr>
      <w:rFonts w:ascii="Arial" w:hAnsi="Arial"/>
      <w:b/>
      <w:lang w:val="en-GB" w:eastAsia="en-US"/>
    </w:rPr>
  </w:style>
  <w:style w:type="character" w:customStyle="1" w:styleId="NOChar">
    <w:name w:val="NO Char"/>
    <w:link w:val="NO"/>
    <w:rsid w:val="00AA1352"/>
    <w:rPr>
      <w:rFonts w:ascii="Times New Roman" w:hAnsi="Times New Roman"/>
      <w:lang w:val="en-GB" w:eastAsia="en-US"/>
    </w:rPr>
  </w:style>
  <w:style w:type="character" w:customStyle="1" w:styleId="Heading3Char">
    <w:name w:val="Heading 3 Char"/>
    <w:aliases w:val="H3 Char"/>
    <w:basedOn w:val="DefaultParagraphFont"/>
    <w:link w:val="Heading3"/>
    <w:rsid w:val="00AA1352"/>
    <w:rPr>
      <w:rFonts w:ascii="Arial" w:hAnsi="Arial"/>
      <w:sz w:val="28"/>
      <w:lang w:val="en-GB" w:eastAsia="en-US"/>
    </w:rPr>
  </w:style>
  <w:style w:type="character" w:customStyle="1" w:styleId="Heading2Char">
    <w:name w:val="Heading 2 Char"/>
    <w:aliases w:val="H2 Char"/>
    <w:basedOn w:val="DefaultParagraphFont"/>
    <w:link w:val="Heading2"/>
    <w:rsid w:val="00AA1352"/>
    <w:rPr>
      <w:rFonts w:ascii="Arial" w:hAnsi="Arial"/>
      <w:sz w:val="32"/>
      <w:lang w:val="en-GB" w:eastAsia="en-US"/>
    </w:rPr>
  </w:style>
  <w:style w:type="character" w:customStyle="1" w:styleId="Heading5Char">
    <w:name w:val="Heading 5 Char"/>
    <w:aliases w:val="h5 Char"/>
    <w:basedOn w:val="DefaultParagraphFont"/>
    <w:link w:val="Heading5"/>
    <w:rsid w:val="00AA1352"/>
    <w:rPr>
      <w:rFonts w:ascii="Arial" w:hAnsi="Arial"/>
      <w:sz w:val="22"/>
      <w:lang w:val="en-GB" w:eastAsia="en-US"/>
    </w:rPr>
  </w:style>
  <w:style w:type="paragraph" w:styleId="Caption">
    <w:name w:val="caption"/>
    <w:basedOn w:val="Normal"/>
    <w:next w:val="Normal"/>
    <w:qFormat/>
    <w:rsid w:val="00AA1352"/>
    <w:pPr>
      <w:widowControl w:val="0"/>
      <w:spacing w:before="120" w:after="120"/>
    </w:pPr>
    <w:rPr>
      <w:rFonts w:eastAsia="MS Mincho"/>
      <w:b/>
    </w:rPr>
  </w:style>
  <w:style w:type="paragraph" w:styleId="ListParagraph">
    <w:name w:val="List Paragraph"/>
    <w:basedOn w:val="Normal"/>
    <w:uiPriority w:val="34"/>
    <w:qFormat/>
    <w:rsid w:val="00AA1352"/>
    <w:pPr>
      <w:spacing w:after="0"/>
      <w:ind w:left="720"/>
      <w:contextualSpacing/>
    </w:pPr>
    <w:rPr>
      <w:rFonts w:eastAsia="Calibri"/>
      <w:sz w:val="24"/>
      <w:szCs w:val="24"/>
      <w:lang w:val="en-US"/>
    </w:rPr>
  </w:style>
  <w:style w:type="character" w:customStyle="1" w:styleId="TFChar">
    <w:name w:val="TF Char"/>
    <w:basedOn w:val="THChar"/>
    <w:link w:val="TF"/>
    <w:rsid w:val="00AA1352"/>
    <w:rPr>
      <w:rFonts w:ascii="Arial" w:hAnsi="Arial"/>
      <w:b/>
      <w:lang w:val="en-GB" w:eastAsia="en-US"/>
    </w:rPr>
  </w:style>
  <w:style w:type="character" w:customStyle="1" w:styleId="B2Char">
    <w:name w:val="B2 Char"/>
    <w:link w:val="B2"/>
    <w:locked/>
    <w:rsid w:val="00AA13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92147F-D8A2-4A57-8965-235C4B378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3</Pages>
  <Words>3367</Words>
  <Characters>23459</Characters>
  <Application>Microsoft Office Word</Application>
  <DocSecurity>0</DocSecurity>
  <Lines>195</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7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son S Graham</cp:lastModifiedBy>
  <cp:revision>8</cp:revision>
  <cp:lastPrinted>1900-01-01T05:00:00Z</cp:lastPrinted>
  <dcterms:created xsi:type="dcterms:W3CDTF">2021-05-19T15:18:00Z</dcterms:created>
  <dcterms:modified xsi:type="dcterms:W3CDTF">2021-05-19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1</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19th May 2021</vt:lpwstr>
  </property>
  <property fmtid="{D5CDD505-2E9C-101B-9397-08002B2CF9AE}" pid="8" name="EndDate">
    <vt:lpwstr>21st May 2021</vt:lpwstr>
  </property>
  <property fmtid="{D5CDD505-2E9C-101B-9397-08002B2CF9AE}" pid="9" name="Tdoc#">
    <vt:lpwstr>s3i210347</vt:lpwstr>
  </property>
  <property fmtid="{D5CDD505-2E9C-101B-9397-08002B2CF9AE}" pid="10" name="Spec#">
    <vt:lpwstr>33.127</vt:lpwstr>
  </property>
  <property fmtid="{D5CDD505-2E9C-101B-9397-08002B2CF9AE}" pid="11" name="Cr#">
    <vt:lpwstr>0132</vt:lpwstr>
  </property>
  <property fmtid="{D5CDD505-2E9C-101B-9397-08002B2CF9AE}" pid="12" name="Revision">
    <vt:lpwstr>1</vt:lpwstr>
  </property>
  <property fmtid="{D5CDD505-2E9C-101B-9397-08002B2CF9AE}" pid="13" name="Version">
    <vt:lpwstr>17.0.0</vt:lpwstr>
  </property>
  <property fmtid="{D5CDD505-2E9C-101B-9397-08002B2CF9AE}" pid="14" name="CrTitle">
    <vt:lpwstr>Correction to LI Architecture for the SGW/PGW</vt:lpwstr>
  </property>
  <property fmtid="{D5CDD505-2E9C-101B-9397-08002B2CF9AE}" pid="15" name="SourceIfWg">
    <vt:lpwstr>SA3-LI(OTD)</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B</vt:lpwstr>
  </property>
  <property fmtid="{D5CDD505-2E9C-101B-9397-08002B2CF9AE}" pid="19" name="ResDate">
    <vt:lpwstr>2021-05-19</vt:lpwstr>
  </property>
  <property fmtid="{D5CDD505-2E9C-101B-9397-08002B2CF9AE}" pid="20" name="Release">
    <vt:lpwstr>Rel-17</vt:lpwstr>
  </property>
</Properties>
</file>